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993EFA">
        <w:t>50</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993EFA">
        <w:rPr>
          <w:lang w:val="en-GB"/>
        </w:rPr>
        <w:t>24.4</w:t>
      </w:r>
      <w:r w:rsidR="00355032">
        <w:rPr>
          <w:lang w:val="en-GB"/>
        </w:rPr>
        <w:t>.</w:t>
      </w:r>
      <w:r w:rsidR="00993EFA">
        <w:rPr>
          <w:lang w:val="en-GB"/>
        </w:rPr>
        <w:t>2017</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B32D3A">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B32D3A">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B32D3A">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B32D3A">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B32D3A">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B32D3A">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B32D3A">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B32D3A">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B32D3A">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597413DC" wp14:editId="552AC4AC">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64C7EDF2" wp14:editId="65005998">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w:t>
            </w:r>
            <w:r>
              <w:rPr>
                <w:sz w:val="20"/>
                <w:szCs w:val="20"/>
              </w:rPr>
              <w:t>description</w:t>
            </w:r>
            <w:r>
              <w:rPr>
                <w:sz w:val="20"/>
                <w:szCs w:val="20"/>
              </w:rPr>
              <w:t xml:space="preserve"> of the</w:t>
            </w:r>
            <w:r>
              <w:rPr>
                <w:sz w:val="20"/>
                <w:szCs w:val="20"/>
              </w:rPr>
              <w:t>se message codes was changed</w:t>
            </w:r>
            <w:r>
              <w:rPr>
                <w:sz w:val="20"/>
                <w:szCs w:val="20"/>
              </w:rPr>
              <w:t>:</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4928A2">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4928A2">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bl>
    <w:p w:rsidR="00530719" w:rsidRPr="0064686B" w:rsidRDefault="0064686B" w:rsidP="00DA37CC">
      <w:pPr>
        <w:pStyle w:val="Nadpis1"/>
        <w:rPr>
          <w:lang w:val="en-GB"/>
        </w:rPr>
      </w:pPr>
      <w:bookmarkStart w:id="1" w:name="_Toc467748084"/>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2" w:name="_Toc467748085"/>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Nadpis3"/>
        <w:ind w:left="1077" w:hanging="1077"/>
        <w:rPr>
          <w:lang w:val="en-GB"/>
        </w:rPr>
      </w:pPr>
      <w:bookmarkStart w:id="3" w:name="_Toc239855118"/>
      <w:bookmarkStart w:id="4" w:name="_Toc241058559"/>
      <w:bookmarkStart w:id="5" w:name="_Toc241058715"/>
      <w:bookmarkStart w:id="6" w:name="_Toc467748086"/>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9" w:name="_Toc467748087"/>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0" w:name="_Toc239855120"/>
      <w:bookmarkStart w:id="11" w:name="_Toc241058561"/>
      <w:bookmarkStart w:id="12" w:name="_Toc241058717"/>
      <w:bookmarkStart w:id="13" w:name="_Toc467748088"/>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4" w:name="_Toc467748089"/>
      <w:r>
        <w:rPr>
          <w:lang w:val="en-GB"/>
        </w:rPr>
        <w:t>Security</w:t>
      </w:r>
      <w:bookmarkEnd w:id="14"/>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5" w:name="_Toc467748090"/>
      <w:r>
        <w:rPr>
          <w:lang w:val="en-GB"/>
        </w:rPr>
        <w:lastRenderedPageBreak/>
        <w:t>PRINCIPLES OF COMMUNICATION</w:t>
      </w:r>
      <w:bookmarkEnd w:id="15"/>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6FF8786D" wp14:editId="2A30DBBE">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A1E5D" w:rsidRDefault="00F76387">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364E60" w:rsidRDefault="00F76387">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364E60" w:rsidRDefault="00F76387">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F76387" w:rsidRPr="004A1E5D" w:rsidRDefault="00F76387">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F76387" w:rsidRPr="004A1E5D" w:rsidRDefault="00F76387">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F76387" w:rsidRPr="004A1E5D" w:rsidRDefault="00F76387">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iDoc</w:t>
                        </w:r>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F76387" w:rsidRPr="004A1E5D" w:rsidRDefault="00F76387">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iDoc</w:t>
                        </w:r>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76387" w:rsidRPr="004A1E5D" w:rsidRDefault="00F76387">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F76387" w:rsidRPr="004A1E5D" w:rsidRDefault="00F76387">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F76387" w:rsidRPr="004A1E5D" w:rsidRDefault="00F76387">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F76387" w:rsidRPr="00364E60" w:rsidRDefault="00F76387">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F76387" w:rsidRPr="00364E60" w:rsidRDefault="00F76387">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7" w:name="_Toc467748091"/>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8" w:name="_Toc467748092"/>
      <w:r>
        <w:rPr>
          <w:lang w:val="en-GB"/>
        </w:rPr>
        <w:lastRenderedPageBreak/>
        <w:t>OVERVIEW OF MESSAGES</w:t>
      </w:r>
      <w:bookmarkEnd w:id="18"/>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lastRenderedPageBreak/>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lastRenderedPageBreak/>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assignment of responsibility for imbalance for the point </w:t>
            </w:r>
            <w:r>
              <w:rPr>
                <w:sz w:val="20"/>
                <w:szCs w:val="20"/>
                <w:lang w:val="en-GB" w:eastAsia="cs-CZ"/>
              </w:rPr>
              <w:lastRenderedPageBreak/>
              <w:t>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Information about imbalance responsibility </w:t>
            </w:r>
            <w:r w:rsidRPr="009C3A3B">
              <w:rPr>
                <w:sz w:val="20"/>
                <w:szCs w:val="20"/>
                <w:lang w:val="en-GB" w:eastAsia="cs-CZ"/>
              </w:rPr>
              <w:lastRenderedPageBreak/>
              <w:t>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lastRenderedPageBreak/>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lastRenderedPageBreak/>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 xml:space="preserve">A, B, C, </w:t>
            </w:r>
            <w:r w:rsidRPr="0064686B">
              <w:rPr>
                <w:sz w:val="20"/>
                <w:szCs w:val="20"/>
                <w:lang w:val="en-GB" w:eastAsia="cs-CZ"/>
              </w:rPr>
              <w:lastRenderedPageBreak/>
              <w:t>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lastRenderedPageBreak/>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 xml:space="preserve">submitted to </w:t>
            </w:r>
            <w:r w:rsidRPr="00B96A60">
              <w:rPr>
                <w:sz w:val="20"/>
                <w:szCs w:val="20"/>
                <w:lang w:val="en-GB" w:eastAsia="cs-CZ"/>
              </w:rPr>
              <w:lastRenderedPageBreak/>
              <w:t>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lastRenderedPageBreak/>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lastRenderedPageBreak/>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lastRenderedPageBreak/>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 xml:space="preserve">Request for IS OTE data </w:t>
            </w:r>
            <w:r w:rsidRPr="00520368">
              <w:rPr>
                <w:sz w:val="20"/>
                <w:szCs w:val="20"/>
              </w:rPr>
              <w:lastRenderedPageBreak/>
              <w:t>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lastRenderedPageBreak/>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lastRenderedPageBreak/>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19" w:name="_Toc467748093"/>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4ABA32FD" wp14:editId="6442F5C4">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0"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B32D3A"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B32D3A"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1" w:name="_Toc347831419"/>
      <w:bookmarkStart w:id="22" w:name="_Toc467748095"/>
      <w:r>
        <w:lastRenderedPageBreak/>
        <w:t>CDSGASINVOICE</w:t>
      </w:r>
      <w:bookmarkEnd w:id="21"/>
      <w:bookmarkEnd w:id="22"/>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B32D3A"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B32D3A"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3"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E101B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E101B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E101B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BE1140">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BE1140">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7C2033">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7C2033">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7C2033">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892F7E">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892F7E">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892F7E">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892F7E">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892F7E">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4C4D39">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4C4D39">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BE1140">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B32D3A"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4"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B32D3A"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B32D3A"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5" w:name="_Toc467748098"/>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BE1140">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BE1140">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BE1140">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B32D3A"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B32D3A"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6" w:name="_Toc467748099"/>
      <w:r w:rsidRPr="0064686B">
        <w:rPr>
          <w:lang w:val="en-GB"/>
        </w:rPr>
        <w:lastRenderedPageBreak/>
        <w:t>COMMONGASREQ</w:t>
      </w:r>
      <w:bookmarkEnd w:id="216"/>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B32D3A"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B32D3A"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7" w:name="_Toc322675390"/>
      <w:bookmarkStart w:id="218" w:name="_Toc467748100"/>
      <w:r>
        <w:lastRenderedPageBreak/>
        <w:t>COMMONMARKETREQ</w:t>
      </w:r>
      <w:bookmarkEnd w:id="217"/>
      <w:bookmarkEnd w:id="218"/>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B32D3A"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19" w:name="_Toc467748101"/>
      <w:r w:rsidRPr="0064686B">
        <w:rPr>
          <w:lang w:val="en-GB"/>
        </w:rPr>
        <w:lastRenderedPageBreak/>
        <w:t>CDSG</w:t>
      </w:r>
      <w:r w:rsidR="001A459C" w:rsidRPr="0064686B">
        <w:rPr>
          <w:lang w:val="en-GB"/>
        </w:rPr>
        <w:t>AS</w:t>
      </w:r>
      <w:r w:rsidR="00DE735A" w:rsidRPr="0064686B">
        <w:rPr>
          <w:lang w:val="en-GB"/>
        </w:rPr>
        <w:t>MASTERDATA</w:t>
      </w:r>
      <w:bookmarkEnd w:id="219"/>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0" w:name="OLE_LINK1"/>
            <w:bookmarkStart w:id="221" w:name="OLE_LINK2"/>
            <w:r>
              <w:rPr>
                <w:sz w:val="20"/>
                <w:szCs w:val="20"/>
                <w:lang w:val="en-GB"/>
              </w:rPr>
              <w:t>Output</w:t>
            </w:r>
            <w:bookmarkEnd w:id="220"/>
            <w:bookmarkEnd w:id="221"/>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lastRenderedPageBreak/>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 xml:space="preserve">First meter </w:t>
            </w:r>
            <w:r>
              <w:lastRenderedPageBreak/>
              <w:t>reading</w:t>
            </w:r>
          </w:p>
        </w:tc>
        <w:tc>
          <w:tcPr>
            <w:tcW w:w="4196" w:type="dxa"/>
          </w:tcPr>
          <w:p w:rsidR="008B57ED" w:rsidRDefault="008B57ED" w:rsidP="003262AB">
            <w:pPr>
              <w:autoSpaceDE w:val="0"/>
              <w:autoSpaceDN w:val="0"/>
            </w:pPr>
            <w:r>
              <w:lastRenderedPageBreak/>
              <w:t>Montrh of supposed first meter reading</w:t>
            </w:r>
          </w:p>
        </w:tc>
      </w:tr>
      <w:tr w:rsidR="008B57ED" w:rsidTr="003262AB">
        <w:tc>
          <w:tcPr>
            <w:tcW w:w="2340" w:type="dxa"/>
          </w:tcPr>
          <w:p w:rsidR="008B57ED" w:rsidRDefault="008B57ED" w:rsidP="003262AB">
            <w:pPr>
              <w:autoSpaceDE w:val="0"/>
              <w:autoSpaceDN w:val="0"/>
            </w:pPr>
            <w:r>
              <w:lastRenderedPageBreak/>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lastRenderedPageBreak/>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B32D3A"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B32D3A"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2"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2"/>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B32D3A"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B32D3A"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B32D3A"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B32D3A"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3" w:name="_Toc467748102"/>
      <w:r w:rsidRPr="0064686B">
        <w:rPr>
          <w:lang w:val="en-GB"/>
        </w:rPr>
        <w:lastRenderedPageBreak/>
        <w:t>G</w:t>
      </w:r>
      <w:r w:rsidR="00E63F8C" w:rsidRPr="0064686B">
        <w:rPr>
          <w:lang w:val="en-GB"/>
        </w:rPr>
        <w:t>AS</w:t>
      </w:r>
      <w:r w:rsidR="009958F0" w:rsidRPr="0064686B">
        <w:rPr>
          <w:lang w:val="en-GB"/>
        </w:rPr>
        <w:t>RESPONSE</w:t>
      </w:r>
      <w:bookmarkEnd w:id="223"/>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BE1140">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BE1140">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BE1140">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BE114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BE114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BE1140">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B32D3A"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B32D3A"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4" w:name="_Toc256684934"/>
    </w:p>
    <w:p w:rsidR="00FD1249" w:rsidRDefault="00A53FCC" w:rsidP="00FD1249">
      <w:pPr>
        <w:pStyle w:val="Nadpis2"/>
      </w:pPr>
      <w:r>
        <w:rPr>
          <w:lang w:val="en-GB"/>
        </w:rPr>
        <w:br w:type="page"/>
      </w:r>
      <w:bookmarkStart w:id="225" w:name="_Toc467748103"/>
      <w:r w:rsidR="00FD1249">
        <w:lastRenderedPageBreak/>
        <w:t>CDSGASTEMPERATURE</w:t>
      </w:r>
      <w:bookmarkEnd w:id="225"/>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B32D3A"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B32D3A"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6" w:name="_Toc256683665"/>
      <w:bookmarkStart w:id="227" w:name="_Toc259915893"/>
      <w:bookmarkStart w:id="228" w:name="_Toc260140190"/>
      <w:bookmarkStart w:id="229" w:name="_Toc467748104"/>
      <w:r>
        <w:lastRenderedPageBreak/>
        <w:t>ISOTEDATA</w:t>
      </w:r>
      <w:bookmarkEnd w:id="226"/>
      <w:bookmarkEnd w:id="227"/>
      <w:bookmarkEnd w:id="228"/>
      <w:bookmarkEnd w:id="229"/>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B32D3A"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0" w:name="_Toc256683666"/>
      <w:bookmarkStart w:id="231" w:name="_Toc259915894"/>
      <w:bookmarkStart w:id="232" w:name="_Toc260140191"/>
      <w:bookmarkStart w:id="233" w:name="_Toc467748105"/>
      <w:r>
        <w:lastRenderedPageBreak/>
        <w:t>ISOTEMASTERDATA</w:t>
      </w:r>
      <w:bookmarkEnd w:id="230"/>
      <w:bookmarkEnd w:id="231"/>
      <w:bookmarkEnd w:id="232"/>
      <w:bookmarkEnd w:id="233"/>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B32D3A"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4" w:name="_Toc256683667"/>
      <w:bookmarkStart w:id="235" w:name="_Toc259915895"/>
      <w:bookmarkStart w:id="236" w:name="_Toc260140192"/>
      <w:bookmarkStart w:id="237" w:name="_Toc467748106"/>
      <w:r>
        <w:lastRenderedPageBreak/>
        <w:t>ISOTEREQ</w:t>
      </w:r>
      <w:bookmarkEnd w:id="234"/>
      <w:bookmarkEnd w:id="235"/>
      <w:bookmarkEnd w:id="236"/>
      <w:bookmarkEnd w:id="237"/>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B32D3A"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8" w:name="_Toc256683669"/>
      <w:bookmarkStart w:id="239" w:name="_Toc259915896"/>
      <w:bookmarkStart w:id="240" w:name="_Toc260140193"/>
      <w:bookmarkStart w:id="241" w:name="_Toc467748107"/>
      <w:r>
        <w:lastRenderedPageBreak/>
        <w:t>RESPONSE</w:t>
      </w:r>
      <w:bookmarkEnd w:id="238"/>
      <w:bookmarkEnd w:id="239"/>
      <w:bookmarkEnd w:id="240"/>
      <w:bookmarkEnd w:id="241"/>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B32D3A"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2" w:name="_Toc467748108"/>
      <w:r>
        <w:t>SFVOTGAS</w:t>
      </w:r>
      <w:r w:rsidRPr="00597808">
        <w:t>BILLING</w:t>
      </w:r>
      <w:bookmarkEnd w:id="224"/>
      <w:bookmarkEnd w:id="242"/>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3" w:name="Link04500BF0"/>
      <w:bookmarkStart w:id="244" w:name="Link04551730"/>
      <w:bookmarkStart w:id="245" w:name="Link04551998"/>
      <w:bookmarkStart w:id="246" w:name="Link04551BD0"/>
      <w:bookmarkStart w:id="247" w:name="Link04551EB0"/>
      <w:bookmarkStart w:id="248" w:name="Link045521C8"/>
      <w:bookmarkStart w:id="249" w:name="Link04552400"/>
      <w:bookmarkStart w:id="250" w:name="Link045017A0"/>
      <w:bookmarkStart w:id="251" w:name="Link0450A238"/>
      <w:bookmarkStart w:id="252" w:name="Link04512938"/>
      <w:bookmarkStart w:id="253" w:name="Link04512D28"/>
      <w:bookmarkStart w:id="254" w:name="Link04502078"/>
      <w:bookmarkStart w:id="255" w:name="Link04502630"/>
      <w:bookmarkStart w:id="256" w:name="Link04502A78"/>
      <w:bookmarkStart w:id="257" w:name="Link04502E18"/>
      <w:bookmarkStart w:id="258" w:name="Link045033E8"/>
      <w:bookmarkStart w:id="259" w:name="Link04549298"/>
      <w:bookmarkStart w:id="260" w:name="Link045038C0"/>
      <w:bookmarkStart w:id="261" w:name="Link0451B6F0"/>
      <w:bookmarkStart w:id="262" w:name="Link0451C368"/>
      <w:bookmarkStart w:id="263" w:name="Link0451CA30"/>
      <w:bookmarkStart w:id="264" w:name="Link0451CE20"/>
      <w:bookmarkStart w:id="265" w:name="Link04504168"/>
      <w:bookmarkStart w:id="266" w:name="Link04504568"/>
      <w:bookmarkStart w:id="267" w:name="Link045257F0"/>
      <w:bookmarkStart w:id="268" w:name="Link04504C38"/>
      <w:bookmarkStart w:id="269" w:name="Link04505310"/>
      <w:bookmarkStart w:id="270" w:name="Link04505BA8"/>
      <w:bookmarkStart w:id="271" w:name="Link04506880"/>
      <w:bookmarkStart w:id="272" w:name="Link04506F90"/>
      <w:bookmarkStart w:id="273" w:name="Link04507A70"/>
      <w:bookmarkStart w:id="274" w:name="Link04508748"/>
      <w:bookmarkStart w:id="275" w:name="Link04508E30"/>
      <w:bookmarkStart w:id="276" w:name="Link04509230"/>
      <w:bookmarkStart w:id="277" w:name="Link04509620"/>
      <w:bookmarkStart w:id="278" w:name="Link04509A20"/>
      <w:bookmarkStart w:id="279" w:name="Link0450A828"/>
      <w:bookmarkStart w:id="280" w:name="Link0450AC40"/>
      <w:bookmarkStart w:id="281" w:name="Link0450B000"/>
      <w:bookmarkStart w:id="282" w:name="Link0450B420"/>
      <w:bookmarkStart w:id="283" w:name="Link0450B7E8"/>
      <w:bookmarkStart w:id="284" w:name="Link0450BBE8"/>
      <w:bookmarkStart w:id="285" w:name="Link0450BFD8"/>
      <w:bookmarkStart w:id="286" w:name="Link0450C408"/>
      <w:bookmarkStart w:id="287" w:name="Link0450C840"/>
      <w:bookmarkStart w:id="288" w:name="Link0450CCE0"/>
      <w:bookmarkStart w:id="289" w:name="Link0450D150"/>
      <w:bookmarkStart w:id="290" w:name="Link0450D3F8"/>
      <w:bookmarkStart w:id="291" w:name="Link0450D6B0"/>
      <w:bookmarkStart w:id="292" w:name="Link0450D8C0"/>
      <w:bookmarkStart w:id="293" w:name="Link0450DA98"/>
      <w:bookmarkStart w:id="294" w:name="Link0450DD70"/>
      <w:bookmarkStart w:id="295" w:name="Link0450E0D0"/>
      <w:bookmarkStart w:id="296" w:name="Link045363B0"/>
      <w:bookmarkStart w:id="297" w:name="Link04536850"/>
      <w:bookmarkStart w:id="298" w:name="Link04536B40"/>
      <w:bookmarkStart w:id="299" w:name="Link04536E30"/>
      <w:bookmarkStart w:id="300" w:name="Link04537070"/>
      <w:bookmarkStart w:id="301" w:name="Link045372C8"/>
      <w:bookmarkStart w:id="302" w:name="Link0453F6F0"/>
      <w:bookmarkStart w:id="303" w:name="Link04547D10"/>
      <w:bookmarkStart w:id="304" w:name="Link045480E0"/>
      <w:bookmarkStart w:id="305" w:name="Link045483C0"/>
      <w:bookmarkStart w:id="306" w:name="Link045486B0"/>
      <w:bookmarkStart w:id="307" w:name="Link04548940"/>
      <w:bookmarkStart w:id="308" w:name="Link04548C68"/>
      <w:bookmarkStart w:id="309" w:name="Link04548F90"/>
      <w:bookmarkStart w:id="310" w:name="Link0451DBB8"/>
      <w:bookmarkStart w:id="311" w:name="Link045170A0"/>
      <w:bookmarkStart w:id="312" w:name="Link04516DB8"/>
      <w:bookmarkStart w:id="313" w:name="Link04517748"/>
      <w:bookmarkStart w:id="314" w:name="Link0451FB30"/>
      <w:bookmarkStart w:id="315" w:name="Link04516AC0"/>
      <w:bookmarkStart w:id="316" w:name="Link04520418"/>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B32D3A"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7" w:name="_Toc256586019"/>
      <w:bookmarkStart w:id="318" w:name="_Toc256684936"/>
      <w:bookmarkStart w:id="319" w:name="_Toc467748109"/>
      <w:r>
        <w:lastRenderedPageBreak/>
        <w:t>SFVOTGASBILLINGSUM</w:t>
      </w:r>
      <w:bookmarkEnd w:id="317"/>
      <w:bookmarkEnd w:id="318"/>
      <w:bookmarkEnd w:id="31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B32D3A"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0" w:name="_Toc256684937"/>
      <w:bookmarkStart w:id="321" w:name="_Toc467748110"/>
      <w:r>
        <w:t>SFVOTGAS</w:t>
      </w:r>
      <w:r w:rsidRPr="004B4809">
        <w:t>CLAIM</w:t>
      </w:r>
      <w:bookmarkEnd w:id="320"/>
      <w:bookmarkEnd w:id="321"/>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B32D3A"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2" w:name="_Toc256586021"/>
      <w:bookmarkStart w:id="323" w:name="_Toc256684938"/>
      <w:bookmarkStart w:id="324" w:name="_Toc467748111"/>
      <w:r>
        <w:lastRenderedPageBreak/>
        <w:t>SFVOTGAS</w:t>
      </w:r>
      <w:r w:rsidRPr="004B4809">
        <w:t>CLAIM</w:t>
      </w:r>
      <w:r>
        <w:t>SUM</w:t>
      </w:r>
      <w:bookmarkEnd w:id="322"/>
      <w:bookmarkEnd w:id="323"/>
      <w:bookmarkEnd w:id="324"/>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B32D3A"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5" w:name="_Toc467748112"/>
      <w:r>
        <w:lastRenderedPageBreak/>
        <w:t>SFVOTGAS</w:t>
      </w:r>
      <w:r w:rsidR="00A95553">
        <w:t>EXCHRATE</w:t>
      </w:r>
      <w:bookmarkEnd w:id="325"/>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B32D3A"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6" w:name="_Toc467748113"/>
      <w:r w:rsidRPr="000E4D8F">
        <w:t>SFVOTGASIMGNETT</w:t>
      </w:r>
      <w:bookmarkEnd w:id="326"/>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B32D3A"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7" w:name="_Toc256684939"/>
      <w:bookmarkStart w:id="328" w:name="_Toc467748114"/>
      <w:r>
        <w:lastRenderedPageBreak/>
        <w:t>SFVOTGAS</w:t>
      </w:r>
      <w:r w:rsidRPr="004B4809">
        <w:t>TDD</w:t>
      </w:r>
      <w:bookmarkEnd w:id="327"/>
      <w:bookmarkEnd w:id="328"/>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B32D3A"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29" w:name="_Toc467748115"/>
      <w:r>
        <w:lastRenderedPageBreak/>
        <w:t>SFVOTGAS</w:t>
      </w:r>
      <w:r w:rsidRPr="004B4809">
        <w:t>TDD</w:t>
      </w:r>
      <w:r w:rsidR="00A4174F">
        <w:t>NETT</w:t>
      </w:r>
      <w:bookmarkEnd w:id="329"/>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B32D3A"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0" w:name="_Toc467748116"/>
      <w:r>
        <w:lastRenderedPageBreak/>
        <w:t>SFVOTLIMITS</w:t>
      </w:r>
      <w:bookmarkEnd w:id="330"/>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B32D3A"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1" w:name="_Toc256684942"/>
      <w:bookmarkStart w:id="332" w:name="_Toc467748117"/>
      <w:r>
        <w:lastRenderedPageBreak/>
        <w:t>SFVOT</w:t>
      </w:r>
      <w:r w:rsidR="00085693">
        <w:t>GAS</w:t>
      </w:r>
      <w:r>
        <w:t>REQ</w:t>
      </w:r>
      <w:bookmarkEnd w:id="331"/>
      <w:bookmarkEnd w:id="332"/>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B32D3A"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3" w:name="_Toc467748118"/>
      <w:r>
        <w:lastRenderedPageBreak/>
        <w:t>SFVOTREQ</w:t>
      </w:r>
      <w:bookmarkEnd w:id="333"/>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B32D3A" w:rsidP="00E22626">
      <w:hyperlink r:id="rId48" w:tooltip="MASTERDATA.xsd" w:history="1">
        <w:r w:rsidR="00E22626">
          <w:rPr>
            <w:rStyle w:val="Hypertextovodkaz"/>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4" w:name="_Toc467748119"/>
      <w:r>
        <w:rPr>
          <w:lang w:val="en-GB"/>
        </w:rPr>
        <w:lastRenderedPageBreak/>
        <w:t>Global</w:t>
      </w:r>
      <w:r w:rsidR="00391505" w:rsidRPr="0064686B">
        <w:rPr>
          <w:lang w:val="en-GB"/>
        </w:rPr>
        <w:t xml:space="preserve"> XSD </w:t>
      </w:r>
      <w:r>
        <w:rPr>
          <w:lang w:val="en-GB"/>
        </w:rPr>
        <w:t>templates</w:t>
      </w:r>
      <w:bookmarkEnd w:id="334"/>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B32D3A" w:rsidP="000E674E">
      <w:pPr>
        <w:rPr>
          <w:lang w:val="en-GB"/>
        </w:rPr>
      </w:pPr>
      <w:hyperlink r:id="rId49"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5" w:name="_Toc467748120"/>
      <w:r>
        <w:rPr>
          <w:lang w:val="en-GB"/>
        </w:rPr>
        <w:lastRenderedPageBreak/>
        <w:t>Communication scenarios</w:t>
      </w:r>
      <w:bookmarkEnd w:id="335"/>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6" w:name="_Toc467748121"/>
      <w:r>
        <w:rPr>
          <w:lang w:val="en-GB"/>
        </w:rPr>
        <w:t>Entering claims</w:t>
      </w:r>
      <w:bookmarkEnd w:id="336"/>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Pr="002C4E77" w:rsidRDefault="00F76387"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C4E77" w:rsidRDefault="00F76387">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C4E77" w:rsidRDefault="00F76387"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Default="00F76387"/>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76387" w:rsidRPr="00E60A3D" w:rsidRDefault="00F76387"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C4E77" w:rsidRDefault="00F76387">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F76387" w:rsidRDefault="00F76387">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F76387" w:rsidRDefault="00F76387">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F76387" w:rsidRDefault="00F76387">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F76387" w:rsidRDefault="00F76387">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F76387" w:rsidRDefault="00F76387">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F76387" w:rsidRDefault="00F76387"/>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F76387" w:rsidRDefault="00F76387" w:rsidP="002C4E77">
                        <w:r>
                          <w:rPr>
                            <w:rFonts w:ascii="Arial" w:hAnsi="Arial" w:cs="Arial"/>
                            <w:color w:val="000000"/>
                            <w:sz w:val="14"/>
                            <w:szCs w:val="14"/>
                            <w:lang w:val="en-US"/>
                          </w:rPr>
                          <w:t>Copy of claim : CDSGASCLAIM (GC3)</w:t>
                        </w:r>
                      </w:p>
                      <w:p w:rsidR="00F76387" w:rsidRPr="002C4E77" w:rsidRDefault="00F76387"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F76387" w:rsidRPr="002C4E77" w:rsidRDefault="00F76387">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F76387" w:rsidRPr="002C4E77" w:rsidRDefault="00F76387"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F76387" w:rsidRDefault="00F76387" w:rsidP="002E12FA">
                        <w:r>
                          <w:rPr>
                            <w:rFonts w:ascii="Arial" w:hAnsi="Arial" w:cs="Arial"/>
                            <w:color w:val="000000"/>
                            <w:sz w:val="14"/>
                            <w:szCs w:val="14"/>
                            <w:lang w:val="en-US"/>
                          </w:rPr>
                          <w:t>Copy of claim : CDSGASCLAIM (GC3)</w:t>
                        </w:r>
                      </w:p>
                      <w:p w:rsidR="00F76387" w:rsidRDefault="00F76387"/>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F76387" w:rsidRDefault="00F76387" w:rsidP="00E60A3D">
                        <w:r>
                          <w:rPr>
                            <w:rFonts w:ascii="Arial" w:hAnsi="Arial" w:cs="Arial"/>
                            <w:color w:val="000000"/>
                            <w:sz w:val="14"/>
                            <w:szCs w:val="14"/>
                            <w:lang w:val="en-US"/>
                          </w:rPr>
                          <w:t>Copy of claim : CDSGASCLAIM (GC3)</w:t>
                        </w:r>
                      </w:p>
                      <w:p w:rsidR="00F76387" w:rsidRPr="00E60A3D" w:rsidRDefault="00F76387"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F76387" w:rsidRPr="002C4E77" w:rsidRDefault="00F76387">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7"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7"/>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55746" w:rsidRDefault="00F76387">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55746" w:rsidRDefault="00F76387">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F76387" w:rsidRDefault="00F76387">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F76387" w:rsidRPr="00C55746" w:rsidRDefault="00F76387">
                        <w:r>
                          <w:rPr>
                            <w:rFonts w:ascii="Arial" w:hAnsi="Arial" w:cs="Arial"/>
                            <w:color w:val="000000"/>
                            <w:sz w:val="16"/>
                            <w:szCs w:val="16"/>
                          </w:rPr>
                          <w:t>Request for claim : CDAGASREQ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F76387" w:rsidRDefault="00F76387">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F76387" w:rsidRPr="00C55746" w:rsidRDefault="00F76387">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8"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8"/>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F76387" w:rsidRDefault="00F76387">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39"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9"/>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F76387" w:rsidRDefault="00F76387">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F76387" w:rsidRDefault="00F76387">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F76387" w:rsidRDefault="00F76387">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F76387" w:rsidRDefault="00F76387">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0"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0"/>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1" w:name="_Toc467748122"/>
      <w:r>
        <w:rPr>
          <w:lang w:val="en-GB"/>
        </w:rPr>
        <w:lastRenderedPageBreak/>
        <w:t>Registration of PDT</w:t>
      </w:r>
      <w:bookmarkEnd w:id="341"/>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90063" w:rsidRDefault="00F7638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90063" w:rsidRDefault="00F76387">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F76387" w:rsidRPr="00990063" w:rsidRDefault="00F76387">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F76387" w:rsidRPr="00BA6853" w:rsidRDefault="00F76387"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F76387" w:rsidRPr="00990063" w:rsidRDefault="00F76387">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2"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2"/>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F76387" w:rsidRPr="00BA6853" w:rsidRDefault="00F76387">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A6853" w:rsidRDefault="00F76387">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A21BA" w:rsidRDefault="00F7638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A21BA" w:rsidRDefault="00F76387">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F76387" w:rsidRPr="00BA6853" w:rsidRDefault="00F76387">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F76387" w:rsidRDefault="00F76387">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F76387" w:rsidRPr="00BA6853" w:rsidRDefault="00F76387">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F76387" w:rsidRPr="006A21BA" w:rsidRDefault="00F76387"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F76387" w:rsidRPr="00C03EF6" w:rsidRDefault="00F76387">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F76387" w:rsidRPr="006A21BA" w:rsidRDefault="00F76387">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3"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3"/>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03EF6" w:rsidRDefault="00F76387">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F76387" w:rsidRPr="00C03EF6" w:rsidRDefault="00F76387">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F76387" w:rsidRDefault="00F76387">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F76387" w:rsidRPr="00C03EF6" w:rsidRDefault="00F76387"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F76387" w:rsidRPr="006643FA" w:rsidRDefault="00F76387"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F76387" w:rsidRDefault="00F76387">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F76387" w:rsidRPr="00C03EF6" w:rsidRDefault="00F76387">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4"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4"/>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5" w:name="_Toc467748123"/>
      <w:r>
        <w:rPr>
          <w:lang w:val="en-GB"/>
        </w:rPr>
        <w:t>Change of supplier</w:t>
      </w:r>
      <w:bookmarkEnd w:id="345"/>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8433A3" w:rsidRDefault="00F76387"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433A3" w:rsidRDefault="00F76387">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B4D41" w:rsidRDefault="00F76387"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F76387" w:rsidRPr="008433A3" w:rsidRDefault="00F76387">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F76387" w:rsidRPr="008433A3" w:rsidRDefault="00F76387">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F76387" w:rsidRDefault="00F76387"/>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F76387" w:rsidRDefault="00F76387"/>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F76387" w:rsidRDefault="00F76387"/>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F76387" w:rsidRPr="008433A3" w:rsidRDefault="00F76387">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F76387" w:rsidRDefault="00F76387"/>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F76387" w:rsidRPr="008433A3" w:rsidRDefault="00F76387"/>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F76387" w:rsidRPr="008433A3" w:rsidRDefault="00F76387"/>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F76387" w:rsidRDefault="00F76387"/>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F76387" w:rsidRPr="008433A3" w:rsidRDefault="00F76387"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F76387" w:rsidRDefault="00F76387"/>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F76387" w:rsidRDefault="00F76387">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F76387" w:rsidRPr="008433A3" w:rsidRDefault="00F76387"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F76387" w:rsidRDefault="00F76387"/>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F76387" w:rsidRDefault="00F76387"/>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F76387" w:rsidRDefault="00F76387"/>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F76387" w:rsidRPr="008433A3" w:rsidRDefault="00F76387"/>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F76387" w:rsidRPr="008433A3" w:rsidRDefault="00F76387"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F76387" w:rsidRDefault="00F76387"/>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F76387" w:rsidRPr="008433A3" w:rsidRDefault="00F76387"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F76387" w:rsidRPr="008433A3" w:rsidRDefault="00F76387"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F76387" w:rsidRDefault="00F76387"/>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F76387" w:rsidRPr="008433A3" w:rsidRDefault="00F76387"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8433A3" w:rsidRDefault="00F76387"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F76387" w:rsidRPr="008433A3" w:rsidRDefault="00F76387"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F76387" w:rsidRDefault="00F76387"/>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F76387" w:rsidRPr="008433A3" w:rsidRDefault="00F76387"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F76387" w:rsidRDefault="00F76387"/>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F76387" w:rsidRDefault="00F76387"/>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F76387" w:rsidRDefault="00F76387"/>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F76387" w:rsidRDefault="00F76387"/>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F76387" w:rsidRDefault="00F76387"/>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F76387" w:rsidRDefault="00F76387"/>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F76387" w:rsidRPr="008433A3" w:rsidRDefault="00F76387">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F76387" w:rsidRDefault="00F76387"/>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F76387" w:rsidRPr="008433A3" w:rsidRDefault="00F76387"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76387" w:rsidRPr="006C312D" w:rsidRDefault="00F76387"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F76387" w:rsidRPr="006C312D" w:rsidRDefault="00F76387"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F76387" w:rsidRDefault="00F76387"/>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F76387" w:rsidRDefault="00F76387"/>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F76387" w:rsidRDefault="00F76387"/>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F76387" w:rsidRDefault="00F76387"/>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F76387" w:rsidRDefault="00F76387"/>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F76387" w:rsidRDefault="00F76387"/>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F76387" w:rsidRDefault="00F76387"/>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F76387" w:rsidRPr="008433A3" w:rsidRDefault="00F76387">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F76387" w:rsidRDefault="00F76387"/>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F76387" w:rsidRDefault="00F76387"/>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F76387" w:rsidRDefault="00F76387"/>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F76387" w:rsidRDefault="00F76387"/>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F76387" w:rsidRDefault="00F76387"/>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F76387" w:rsidRPr="006C312D" w:rsidRDefault="00F76387"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F76387" w:rsidRDefault="00F76387"/>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F76387" w:rsidRPr="006C312D" w:rsidRDefault="00F76387"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F76387" w:rsidRPr="006C312D" w:rsidRDefault="00F76387"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F76387" w:rsidRDefault="00F76387"/>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F76387" w:rsidRPr="006C312D" w:rsidRDefault="00F76387"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F76387" w:rsidRDefault="00F76387"/>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F76387" w:rsidRPr="006C312D" w:rsidRDefault="00F76387"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F76387" w:rsidRPr="006C312D" w:rsidRDefault="00F76387"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F76387" w:rsidRDefault="00F76387"/>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F76387" w:rsidRDefault="00F76387"/>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F76387" w:rsidRDefault="00F76387"/>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F76387" w:rsidRDefault="00F76387"/>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F76387" w:rsidRDefault="00F76387"/>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F76387" w:rsidRDefault="00F76387"/>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F76387" w:rsidRDefault="00F76387"/>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F76387" w:rsidRDefault="00F76387"/>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F76387" w:rsidRDefault="00F76387"/>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F76387" w:rsidRPr="006C312D" w:rsidRDefault="00F76387"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F76387" w:rsidRDefault="00F76387"/>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F76387" w:rsidRPr="004B4D41" w:rsidRDefault="00F76387"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F76387" w:rsidRDefault="00F76387"/>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F76387" w:rsidRDefault="00F76387"/>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F76387" w:rsidRDefault="00F76387"/>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F76387" w:rsidRDefault="00F76387"/>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F76387" w:rsidRPr="004B4D41" w:rsidRDefault="00F76387"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F76387" w:rsidRDefault="00F76387"/>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F76387" w:rsidRPr="004B4D41" w:rsidRDefault="00F76387"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F76387" w:rsidRDefault="00F76387"/>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F76387" w:rsidRPr="004B4D41" w:rsidRDefault="00F76387"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F76387" w:rsidRDefault="00F76387"/>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F76387" w:rsidRDefault="00F76387"/>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F76387" w:rsidRDefault="00F76387"/>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F76387" w:rsidRPr="006C312D" w:rsidRDefault="00F76387">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F76387" w:rsidRDefault="00F76387"/>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F76387" w:rsidRPr="006C312D" w:rsidRDefault="00F76387"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F76387" w:rsidRDefault="00F76387"/>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F76387" w:rsidRPr="006C312D" w:rsidRDefault="00F76387"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F76387" w:rsidRDefault="00F76387"/>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F76387" w:rsidRPr="006C312D" w:rsidRDefault="00F76387"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644D" w:rsidRDefault="00F76387"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B29BF" w:rsidRDefault="00F76387"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71DFF" w:rsidRDefault="00F76387">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5A8A" w:rsidRDefault="00F76387"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F76387" w:rsidRPr="00D4644D" w:rsidRDefault="00F76387">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F76387" w:rsidRPr="00D4644D" w:rsidRDefault="00F76387">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F76387" w:rsidRPr="00D4644D" w:rsidRDefault="00F76387">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F76387" w:rsidRPr="00D4644D" w:rsidRDefault="00F76387"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F76387" w:rsidRPr="00D4644D" w:rsidRDefault="00F76387">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F76387" w:rsidRDefault="00F76387">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F76387" w:rsidRPr="00D4644D" w:rsidRDefault="00F76387"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F76387" w:rsidRPr="00D4644D" w:rsidRDefault="00F76387">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F76387" w:rsidRDefault="00F76387"/>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F76387" w:rsidRDefault="00F76387"/>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F76387" w:rsidRPr="00D4644D" w:rsidRDefault="00F76387"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F76387" w:rsidRDefault="00F76387"/>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F76387" w:rsidRDefault="00F76387"/>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F76387" w:rsidRDefault="00F76387"/>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F76387" w:rsidRDefault="00F76387"/>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F76387" w:rsidRDefault="00F76387"/>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F76387" w:rsidRPr="009D5A8A" w:rsidRDefault="00F76387"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F76387" w:rsidRDefault="00F76387"/>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F76387" w:rsidRPr="009D5A8A" w:rsidRDefault="00F76387"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F76387" w:rsidRDefault="00F76387"/>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F76387" w:rsidRDefault="00F76387"/>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F76387" w:rsidRDefault="00F76387"/>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F76387" w:rsidRDefault="00F76387"/>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F76387" w:rsidRDefault="00F76387"/>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F76387" w:rsidRDefault="00F76387"/>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F76387" w:rsidRPr="009D5A8A" w:rsidRDefault="00F76387"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F76387" w:rsidRDefault="00F76387"/>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F76387" w:rsidRDefault="00F76387"/>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F76387" w:rsidRPr="008B29BF" w:rsidRDefault="00F76387"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F76387" w:rsidRDefault="00F76387"/>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F76387" w:rsidRPr="008B29BF" w:rsidRDefault="00F76387"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F76387" w:rsidRPr="008B29BF" w:rsidRDefault="00F76387"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F76387" w:rsidRPr="008B29BF" w:rsidRDefault="00F76387"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F76387" w:rsidRDefault="00F76387"/>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F76387" w:rsidRDefault="00F76387"/>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F76387" w:rsidRDefault="00F76387"/>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F76387" w:rsidRDefault="00F76387"/>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F76387" w:rsidRDefault="00F76387"/>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F76387" w:rsidRPr="00A71DFF" w:rsidRDefault="00F76387"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F76387" w:rsidRDefault="00F76387"/>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F76387" w:rsidRPr="00A71DFF" w:rsidRDefault="00F76387"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F76387" w:rsidRDefault="00F76387"/>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F76387" w:rsidRDefault="00F76387"/>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F76387" w:rsidRPr="00A71DFF" w:rsidRDefault="00F76387"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F76387" w:rsidRDefault="00F76387"/>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F76387" w:rsidRPr="00A71DFF" w:rsidRDefault="00F76387"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F76387" w:rsidRDefault="00F76387"/>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F76387" w:rsidRDefault="00F76387"/>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F76387" w:rsidRDefault="00F76387"/>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F76387" w:rsidRDefault="00F76387"/>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F76387" w:rsidRDefault="00F76387"/>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F76387" w:rsidRPr="00A71DFF" w:rsidRDefault="00F76387"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F76387" w:rsidRPr="00A71DFF" w:rsidRDefault="00F76387"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F76387" w:rsidRDefault="00F76387"/>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F76387" w:rsidRDefault="00F76387"/>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F76387" w:rsidRDefault="00F76387"/>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F76387" w:rsidRDefault="00F76387"/>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F76387" w:rsidRPr="00A71DFF" w:rsidRDefault="00F76387"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F76387" w:rsidRDefault="00F76387"/>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F76387" w:rsidRDefault="00F76387"/>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F76387" w:rsidRDefault="00F76387"/>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F76387" w:rsidRDefault="00F76387"/>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F76387" w:rsidRPr="00A71DFF" w:rsidRDefault="00F76387"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F76387" w:rsidRPr="00A71DFF" w:rsidRDefault="00F76387"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F76387" w:rsidRDefault="00F76387"/>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F76387" w:rsidRDefault="00F76387"/>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F76387" w:rsidRDefault="00F76387"/>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F76387" w:rsidRDefault="00F76387"/>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F76387" w:rsidRDefault="00F76387"/>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F76387" w:rsidRPr="00A71DFF" w:rsidRDefault="00F76387">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F76387" w:rsidRDefault="00F76387"/>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F76387" w:rsidRPr="009D5A8A" w:rsidRDefault="00F76387"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F76387" w:rsidRDefault="00F76387"/>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F76387" w:rsidRDefault="00F76387"/>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F76387" w:rsidRDefault="00F76387"/>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F76387" w:rsidRDefault="00F76387"/>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F76387" w:rsidRPr="009D5A8A" w:rsidRDefault="00F76387"/>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F76387" w:rsidRPr="009D5A8A" w:rsidRDefault="00F76387"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F76387" w:rsidRPr="009D5A8A" w:rsidRDefault="00F76387"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F76387" w:rsidRDefault="00F76387"/>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F76387" w:rsidRDefault="00F76387"/>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F76387" w:rsidRPr="009D5A8A" w:rsidRDefault="00F76387"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F76387" w:rsidRDefault="00F76387"/>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F76387" w:rsidRPr="009D5A8A" w:rsidRDefault="00F76387"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F76387" w:rsidRDefault="00F76387"/>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F76387" w:rsidRPr="009D5A8A" w:rsidRDefault="00F76387"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F76387" w:rsidRPr="009D5A8A" w:rsidRDefault="00F76387"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F76387" w:rsidRDefault="00F76387"/>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F76387" w:rsidRPr="009D5A8A" w:rsidRDefault="00F76387"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F76387" w:rsidRDefault="00F76387"/>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73D93" w:rsidRDefault="00F76387"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0225D" w:rsidRDefault="00F76387"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F76387" w:rsidRPr="00B73D93" w:rsidRDefault="00F76387">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F76387" w:rsidRPr="00B73D93" w:rsidRDefault="00F76387">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F76387" w:rsidRPr="00B73D93" w:rsidRDefault="00F76387">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F76387" w:rsidRPr="00B73D93" w:rsidRDefault="00F76387">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F76387" w:rsidRPr="00B73D93" w:rsidRDefault="00F76387">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F76387" w:rsidRPr="00B73D93" w:rsidRDefault="00F76387"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F76387" w:rsidRPr="00B73D93" w:rsidRDefault="00F76387"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F76387" w:rsidRPr="00B73D93" w:rsidRDefault="00F76387"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F76387" w:rsidRDefault="00F76387"/>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F76387" w:rsidRDefault="00F76387"/>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F76387" w:rsidRDefault="00F76387"/>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F76387" w:rsidRDefault="00F76387"/>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F76387" w:rsidRPr="00B73D93" w:rsidRDefault="00F76387"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F76387" w:rsidRDefault="00F76387"/>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F76387" w:rsidRDefault="00F76387"/>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F76387" w:rsidRDefault="00F76387"/>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F76387" w:rsidRDefault="00F76387"/>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F76387" w:rsidRDefault="00F76387"/>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F76387" w:rsidRDefault="00F76387"/>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F76387" w:rsidRDefault="00F76387"/>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F76387" w:rsidRDefault="00F76387"/>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F76387" w:rsidRDefault="00F76387"/>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F76387" w:rsidRDefault="00F76387"/>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F76387" w:rsidRDefault="00F76387"/>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F76387" w:rsidRDefault="00F76387"/>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F76387" w:rsidRDefault="00F76387"/>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F76387" w:rsidRDefault="00F76387"/>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F76387" w:rsidRPr="00B73D93" w:rsidRDefault="00F76387"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F76387" w:rsidRDefault="00F76387"/>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F76387" w:rsidRDefault="00F76387"/>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F76387" w:rsidRDefault="00F76387"/>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F76387" w:rsidRPr="00B73D93" w:rsidRDefault="00F76387"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F76387" w:rsidRDefault="00F76387"/>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F76387" w:rsidRPr="00B73D93" w:rsidRDefault="00F76387"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F76387" w:rsidRPr="00B73D93" w:rsidRDefault="00F76387"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F76387" w:rsidRDefault="00F76387"/>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F76387" w:rsidRPr="00B73D93" w:rsidRDefault="00F76387"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F76387" w:rsidRDefault="00F76387"/>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F76387" w:rsidRPr="0010225D" w:rsidRDefault="00F76387"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F76387" w:rsidRDefault="00F76387"/>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F76387" w:rsidRPr="0010225D" w:rsidRDefault="00F76387"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F76387" w:rsidRDefault="00F76387"/>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F76387" w:rsidRPr="0010225D" w:rsidRDefault="00F76387"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F76387" w:rsidRPr="0010225D" w:rsidRDefault="00F76387"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F76387" w:rsidRDefault="00F76387"/>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F76387" w:rsidRDefault="00F76387"/>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F76387" w:rsidRDefault="00F76387"/>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F76387" w:rsidRDefault="00F76387"/>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F76387" w:rsidRDefault="00F76387"/>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F76387" w:rsidRDefault="00F76387"/>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F76387" w:rsidRPr="0010225D" w:rsidRDefault="00F76387"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F76387" w:rsidRDefault="00F76387"/>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F76387" w:rsidRDefault="00F76387"/>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F76387" w:rsidRDefault="00F76387"/>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F76387" w:rsidRDefault="00F76387"/>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F76387" w:rsidRDefault="00F76387"/>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F76387" w:rsidRDefault="00F76387"/>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F76387" w:rsidRDefault="00F76387"/>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F76387" w:rsidRDefault="00F76387"/>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F76387" w:rsidRDefault="00F76387"/>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F76387" w:rsidRDefault="00F76387"/>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F76387" w:rsidRDefault="00F76387"/>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F76387" w:rsidRDefault="00F76387"/>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F76387" w:rsidRDefault="00F76387"/>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F76387" w:rsidRDefault="00F76387"/>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F76387" w:rsidRDefault="00F76387"/>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F76387" w:rsidRDefault="00F76387"/>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F76387" w:rsidRDefault="00F76387"/>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F76387" w:rsidRDefault="00F76387"/>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F76387" w:rsidRDefault="00F76387"/>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F76387" w:rsidRDefault="00F76387"/>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F76387" w:rsidRDefault="00F76387"/>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F76387" w:rsidRDefault="00F76387"/>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F76387" w:rsidRDefault="00F76387"/>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F76387" w:rsidRPr="0010225D" w:rsidRDefault="00F76387"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F76387" w:rsidRDefault="00F76387"/>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F76387" w:rsidRDefault="00F76387"/>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F76387" w:rsidRDefault="00F76387"/>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F76387" w:rsidRDefault="00F76387"/>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F76387" w:rsidRPr="0010225D" w:rsidRDefault="00F76387"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F76387" w:rsidRPr="0010225D" w:rsidRDefault="00F76387"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F76387" w:rsidRDefault="00F76387"/>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F76387" w:rsidRPr="0010225D" w:rsidRDefault="00F76387"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F76387" w:rsidRDefault="00F76387"/>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F76387" w:rsidRDefault="00F76387"/>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F76387" w:rsidRPr="0010225D" w:rsidRDefault="00F76387"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F76387" w:rsidRDefault="00F76387"/>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425E9" w:rsidRDefault="00F76387">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F76387" w:rsidRPr="00D425E9" w:rsidRDefault="00F76387">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F76387" w:rsidRPr="00D425E9" w:rsidRDefault="00F76387">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F76387" w:rsidRPr="00D425E9" w:rsidRDefault="00F76387">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F76387" w:rsidRPr="00D425E9" w:rsidRDefault="00F76387">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F76387" w:rsidRPr="00D425E9" w:rsidRDefault="00F76387">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F76387" w:rsidRDefault="00F76387"/>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F76387" w:rsidRPr="00D425E9" w:rsidRDefault="00F76387"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F76387" w:rsidRPr="00D425E9" w:rsidRDefault="00F76387">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F76387" w:rsidRPr="0012220B" w:rsidRDefault="00F76387"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F76387" w:rsidRDefault="00F76387"/>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F76387" w:rsidRDefault="00F76387"/>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F76387" w:rsidRPr="0012220B" w:rsidRDefault="00F76387"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6"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6"/>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24838" w:rsidRDefault="00F76387"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6C312D" w:rsidRDefault="00F76387" w:rsidP="00224838">
                              <w:r>
                                <w:rPr>
                                  <w:rFonts w:ascii="Arial" w:hAnsi="Arial" w:cs="Arial"/>
                                  <w:color w:val="000000"/>
                                  <w:sz w:val="10"/>
                                  <w:szCs w:val="10"/>
                                </w:rPr>
                                <w:t>Case DSO/TSO declines the reservation of capacity</w:t>
                              </w:r>
                            </w:p>
                            <w:p w:rsidR="00F76387" w:rsidRPr="00224838" w:rsidRDefault="00F76387"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669B4" w:rsidRDefault="00F7638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F76387" w:rsidRPr="00F669B4" w:rsidRDefault="00F76387">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F76387" w:rsidRDefault="00F76387"/>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F76387" w:rsidRDefault="00F76387"/>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F76387" w:rsidRDefault="00F76387"/>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F76387" w:rsidRDefault="00F76387"/>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F76387" w:rsidRDefault="00F76387"/>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F76387" w:rsidRDefault="00F76387"/>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F76387" w:rsidRPr="00F669B4" w:rsidRDefault="00F76387"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F76387" w:rsidRDefault="00F76387"/>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F76387" w:rsidRDefault="00F76387"/>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F76387" w:rsidRPr="00F669B4" w:rsidRDefault="00F76387">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F76387" w:rsidRDefault="00F76387"/>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F76387" w:rsidRDefault="00F76387"/>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F76387" w:rsidRDefault="00F76387"/>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F76387" w:rsidRDefault="00F76387"/>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F76387" w:rsidRDefault="00F76387"/>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F76387" w:rsidRPr="00F669B4" w:rsidRDefault="00F76387"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F76387" w:rsidRPr="00F669B4" w:rsidRDefault="00F76387"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F76387" w:rsidRPr="00F669B4" w:rsidRDefault="00F76387">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F76387" w:rsidRPr="00F669B4" w:rsidRDefault="00F76387">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F76387" w:rsidRPr="00F669B4" w:rsidRDefault="00F76387"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F76387" w:rsidRPr="00F669B4" w:rsidRDefault="00F76387"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F76387" w:rsidRPr="00F669B4" w:rsidRDefault="00F76387"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F76387" w:rsidRDefault="00F76387"/>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F76387" w:rsidRPr="00F669B4" w:rsidRDefault="00F76387"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F76387" w:rsidRDefault="00F76387"/>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F76387" w:rsidRPr="00F669B4" w:rsidRDefault="00F76387">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F76387" w:rsidRDefault="00F76387"/>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F76387" w:rsidRDefault="00F76387"/>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F76387" w:rsidRPr="00F669B4" w:rsidRDefault="00F76387"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F76387" w:rsidRPr="00F669B4" w:rsidRDefault="00F76387"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F76387" w:rsidRDefault="00F76387"/>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F76387" w:rsidRPr="00F669B4" w:rsidRDefault="00F76387"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F76387" w:rsidRDefault="00F76387"/>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F76387" w:rsidRDefault="00F76387"/>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F76387" w:rsidRDefault="00F76387"/>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F76387" w:rsidRDefault="00F76387"/>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F76387" w:rsidRPr="00F669B4" w:rsidRDefault="00F76387"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F76387" w:rsidRDefault="00F76387"/>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F76387" w:rsidRDefault="00F76387"/>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F76387" w:rsidRDefault="00F76387"/>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F76387" w:rsidRDefault="00F76387"/>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F76387" w:rsidRDefault="00F76387"/>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F76387" w:rsidRPr="00224838" w:rsidRDefault="00F76387"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F76387" w:rsidRPr="00224838" w:rsidRDefault="00F76387"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F76387" w:rsidRPr="00224838" w:rsidRDefault="00F76387"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F76387" w:rsidRDefault="00F76387"/>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F76387" w:rsidRDefault="00F76387"/>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F76387" w:rsidRPr="00224838" w:rsidRDefault="00F76387"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F76387" w:rsidRDefault="00F76387"/>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F76387" w:rsidRDefault="00F76387"/>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F76387" w:rsidRDefault="00F76387"/>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F76387" w:rsidRDefault="00F76387"/>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F76387" w:rsidRDefault="00F76387"/>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F76387" w:rsidRDefault="00F76387"/>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F76387" w:rsidRDefault="00F76387"/>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F76387" w:rsidRDefault="00F76387"/>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F76387" w:rsidRDefault="00F76387"/>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F76387" w:rsidRDefault="00F76387"/>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F76387" w:rsidRPr="00224838" w:rsidRDefault="00F76387"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F76387" w:rsidRDefault="00F76387"/>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F76387" w:rsidRDefault="00F76387"/>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F76387" w:rsidRDefault="00F76387"/>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F76387" w:rsidRDefault="00F76387"/>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F76387" w:rsidRDefault="00F76387"/>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F76387" w:rsidRPr="00224838" w:rsidRDefault="00F76387"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F76387" w:rsidRDefault="00F76387"/>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F76387" w:rsidRPr="00224838" w:rsidRDefault="00F76387"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F76387" w:rsidRDefault="00F76387"/>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F76387" w:rsidRDefault="00F76387"/>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F76387" w:rsidRDefault="00F76387"/>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F76387" w:rsidRPr="006C312D" w:rsidRDefault="00F76387" w:rsidP="00224838">
                        <w:r>
                          <w:rPr>
                            <w:rFonts w:ascii="Arial" w:hAnsi="Arial" w:cs="Arial"/>
                            <w:color w:val="000000"/>
                            <w:sz w:val="10"/>
                            <w:szCs w:val="10"/>
                          </w:rPr>
                          <w:t>Case DSO/TSO declines the reservation of capacity</w:t>
                        </w:r>
                      </w:p>
                      <w:p w:rsidR="00F76387" w:rsidRPr="00224838" w:rsidRDefault="00F76387"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F76387" w:rsidRDefault="00F76387"/>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F76387" w:rsidRDefault="00F76387"/>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F76387" w:rsidRPr="00F669B4" w:rsidRDefault="00F76387"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F76387" w:rsidRPr="007218BF" w:rsidRDefault="00F76387">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F76387" w:rsidRPr="007218BF" w:rsidRDefault="00F76387">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F76387" w:rsidRPr="007218BF" w:rsidRDefault="00F76387">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F76387" w:rsidRPr="007218BF" w:rsidRDefault="00F76387">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F76387" w:rsidRPr="007218BF" w:rsidRDefault="00F76387">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F76387" w:rsidRDefault="00F76387"/>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F76387" w:rsidRPr="007218BF" w:rsidRDefault="00F76387"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F76387" w:rsidRDefault="00F76387"/>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F76387" w:rsidRDefault="00F76387"/>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F76387" w:rsidRDefault="00F76387"/>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F76387" w:rsidRDefault="00F76387"/>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F76387" w:rsidRDefault="00F76387"/>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F76387" w:rsidRDefault="00F76387"/>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F76387" w:rsidRDefault="00F76387"/>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F76387" w:rsidRDefault="00F76387"/>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F76387" w:rsidRDefault="00F76387"/>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F76387" w:rsidRDefault="00F76387"/>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F76387" w:rsidRPr="007218BF" w:rsidRDefault="00F76387"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F76387" w:rsidRPr="000248A4" w:rsidRDefault="00F76387"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7"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7"/>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2.5pt" o:ole="">
            <v:imagedata r:id="rId50" o:title="" croptop="20939f"/>
          </v:shape>
          <o:OLEObject Type="Embed" ProgID="Visio.Drawing.11" ShapeID="_x0000_i1025" DrawAspect="Content" ObjectID="_1554545400" r:id="rId51"/>
        </w:object>
      </w:r>
    </w:p>
    <w:p w:rsidR="00550065" w:rsidRDefault="00550065" w:rsidP="00550065">
      <w:pPr>
        <w:pStyle w:val="Titulek"/>
        <w:jc w:val="center"/>
      </w:pPr>
      <w:bookmarkStart w:id="348"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8"/>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F76387" w:rsidRDefault="00F76387">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F76387" w:rsidRDefault="00F76387">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F76387" w:rsidRDefault="00F76387">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F76387" w:rsidRDefault="00F76387">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49"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9"/>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0" w:name="_Toc467748124"/>
      <w:r>
        <w:rPr>
          <w:lang w:val="en-GB"/>
        </w:rPr>
        <w:t xml:space="preserve">Change of </w:t>
      </w:r>
      <w:r w:rsidR="008E1034">
        <w:rPr>
          <w:lang w:val="en-GB"/>
        </w:rPr>
        <w:t>balance responsible party</w:t>
      </w:r>
      <w:r>
        <w:rPr>
          <w:lang w:val="en-GB"/>
        </w:rPr>
        <w:t xml:space="preserve"> at a PDT</w:t>
      </w:r>
      <w:bookmarkEnd w:id="350"/>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5pt;height:204pt" o:ole="">
            <v:imagedata r:id="rId52" o:title=""/>
          </v:shape>
          <o:OLEObject Type="Embed" ProgID="Visio.Drawing.11" ShapeID="_x0000_i1026" DrawAspect="Content" ObjectID="_1554545401"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1"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1"/>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75pt" o:ole="">
            <v:imagedata r:id="rId54" o:title=""/>
          </v:shape>
          <o:OLEObject Type="Embed" ProgID="Visio.Drawing.11" ShapeID="_x0000_i1027" DrawAspect="Content" ObjectID="_1554545402"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2"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2"/>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3" w:name="_Toc467748125"/>
      <w:r>
        <w:lastRenderedPageBreak/>
        <w:t>Observer assignment at the PDT</w:t>
      </w:r>
      <w:bookmarkEnd w:id="353"/>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4" w:name="_Toc467748126"/>
      <w:r>
        <w:t>Imbalance responsibility transfer</w:t>
      </w:r>
      <w:bookmarkEnd w:id="354"/>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5"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5"/>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6"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6"/>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B32D3A" w:rsidP="00291D9F">
      <w:pPr>
        <w:rPr>
          <w:lang w:val="en-GB"/>
        </w:rPr>
      </w:pPr>
      <w:hyperlink r:id="rId57"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7" w:name="_Toc467748128"/>
      <w:r>
        <w:rPr>
          <w:lang w:val="en-GB"/>
        </w:rPr>
        <w:lastRenderedPageBreak/>
        <w:t>Metering and allocations</w:t>
      </w:r>
      <w:bookmarkEnd w:id="357"/>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8"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5pt;height:300pt" o:ole="">
            <v:imagedata r:id="rId58" o:title=""/>
          </v:shape>
          <o:OLEObject Type="Embed" ProgID="Visio.Drawing.11" ShapeID="_x0000_i1028" DrawAspect="Content" ObjectID="_1554545403" r:id="rId59"/>
        </w:object>
      </w:r>
      <w:bookmarkEnd w:id="358"/>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5pt;height:96.75pt" o:ole="">
            <v:imagedata r:id="rId60" o:title=""/>
          </v:shape>
          <o:OLEObject Type="Embed" ProgID="Visio.Drawing.11" ShapeID="_x0000_i1029" DrawAspect="Content" ObjectID="_1554545404" r:id="rId61"/>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5pt;height:116.25pt" o:ole="">
            <v:imagedata r:id="rId62" o:title=""/>
          </v:shape>
          <o:OLEObject Type="Embed" ProgID="Visio.Drawing.11" ShapeID="_x0000_i1030" DrawAspect="Content" ObjectID="_1554545405" r:id="rId63"/>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75pt;height:297pt" o:ole="">
            <v:imagedata r:id="rId64" o:title=""/>
          </v:shape>
          <o:OLEObject Type="Embed" ProgID="Visio.Drawing.11" ShapeID="_x0000_i1031" DrawAspect="Content" ObjectID="_1554545406"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B32D3A" w:rsidP="007743D6">
      <w:pPr>
        <w:rPr>
          <w:lang w:val="en-GB"/>
        </w:rPr>
      </w:pPr>
      <w:hyperlink r:id="rId66"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B32D3A" w:rsidP="00C11886">
            <w:pPr>
              <w:pStyle w:val="TableNormal1"/>
              <w:jc w:val="center"/>
              <w:rPr>
                <w:rFonts w:eastAsia="Arial Unicode MS"/>
                <w:lang w:val="en-GB"/>
              </w:rPr>
            </w:pPr>
            <w:hyperlink r:id="rId67"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BE1140">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BE1140">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BE1140">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BE1140">
            <w:pPr>
              <w:rPr>
                <w:sz w:val="18"/>
                <w:szCs w:val="18"/>
                <w:lang w:val="pl-PL"/>
              </w:rPr>
            </w:pPr>
            <w:r>
              <w:rPr>
                <w:sz w:val="18"/>
                <w:szCs w:val="18"/>
                <w:lang w:val="pl-PL"/>
              </w:rPr>
              <w:t>Meter reading reason:</w:t>
            </w:r>
          </w:p>
          <w:p w:rsidR="00C13C80" w:rsidRDefault="00C13C80" w:rsidP="00BE1140">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BE1140">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BE1140">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FD711F">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9" w:name="OLE_LINK6"/>
            <w:bookmarkStart w:id="360" w:name="OLE_LINK7"/>
            <w:r>
              <w:rPr>
                <w:rFonts w:ascii="Arial" w:hAnsi="Arial" w:cs="Arial"/>
                <w:sz w:val="20"/>
                <w:szCs w:val="20"/>
                <w:lang w:val="en-GB" w:eastAsia="cs-CZ"/>
              </w:rPr>
              <w:t>Aggregated actual value</w:t>
            </w:r>
            <w:bookmarkEnd w:id="359"/>
            <w:bookmarkEnd w:id="360"/>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B32D3A" w:rsidP="000C5F6C">
      <w:pPr>
        <w:rPr>
          <w:lang w:val="en-GB"/>
        </w:rPr>
      </w:pPr>
      <w:hyperlink r:id="rId68"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B32D3A"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1" w:name="_Toc247535584"/>
      <w:bookmarkStart w:id="362" w:name="_Toc247536997"/>
      <w:bookmarkStart w:id="363" w:name="_Toc247535653"/>
      <w:bookmarkStart w:id="364" w:name="_Toc247537066"/>
      <w:bookmarkStart w:id="365" w:name="_Toc467748129"/>
      <w:bookmarkEnd w:id="361"/>
      <w:bookmarkEnd w:id="362"/>
      <w:bookmarkEnd w:id="363"/>
      <w:bookmarkEnd w:id="364"/>
      <w:r w:rsidRPr="0064686B">
        <w:rPr>
          <w:lang w:val="en-GB"/>
        </w:rPr>
        <w:lastRenderedPageBreak/>
        <w:t>Nomina</w:t>
      </w:r>
      <w:r w:rsidR="009B118D">
        <w:rPr>
          <w:lang w:val="en-GB"/>
        </w:rPr>
        <w:t>tions</w:t>
      </w:r>
      <w:bookmarkEnd w:id="365"/>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F76387" w:rsidRPr="002638C7" w:rsidRDefault="00F76387"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2638C7" w:rsidRDefault="00F76387"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F76387" w:rsidRDefault="00F76387"/>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F76387" w:rsidRDefault="00F76387"/>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F76387" w:rsidRDefault="00F76387"/>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F76387" w:rsidRDefault="00F76387"/>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F76387" w:rsidRDefault="00F76387"/>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F76387" w:rsidRDefault="00F76387"/>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F76387" w:rsidRDefault="00F76387"/>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F76387" w:rsidRDefault="00F76387"/>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F76387" w:rsidRDefault="00F76387"/>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F76387" w:rsidRDefault="00F76387"/>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F76387" w:rsidRDefault="00F76387"/>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F76387" w:rsidRDefault="00F76387"/>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F76387" w:rsidRPr="002638C7" w:rsidRDefault="00F76387"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F76387" w:rsidRDefault="00F76387"/>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F76387" w:rsidRPr="002638C7" w:rsidRDefault="00F76387"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F76387" w:rsidRDefault="00F76387"/>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F76387" w:rsidRDefault="00F76387"/>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F76387" w:rsidRDefault="00F76387"/>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F76387" w:rsidRDefault="00F76387"/>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F76387" w:rsidRDefault="00F76387"/>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F76387" w:rsidRDefault="00F76387"/>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F76387" w:rsidRDefault="00F76387">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F76387" w:rsidRDefault="00F76387"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F76387" w:rsidRPr="002638C7" w:rsidRDefault="00F76387"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F76387" w:rsidRDefault="00F76387"/>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F76387" w:rsidRDefault="00F76387"/>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F76387" w:rsidRPr="002638C7" w:rsidRDefault="00F76387"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F76387" w:rsidRDefault="00F76387"/>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F76387" w:rsidRDefault="00F76387"/>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F76387" w:rsidRDefault="00F76387"/>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F76387" w:rsidRDefault="00F76387"/>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F76387" w:rsidRDefault="00F76387"/>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F76387" w:rsidRDefault="00F76387"/>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F76387" w:rsidRDefault="00F76387"/>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F76387" w:rsidRDefault="00F76387"/>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F76387" w:rsidRPr="002638C7" w:rsidRDefault="00F76387"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F76387" w:rsidRPr="002638C7" w:rsidRDefault="00F76387"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253C2" w:rsidRDefault="00F76387">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253C2" w:rsidRDefault="00F76387">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76387" w:rsidRPr="00A91544" w:rsidRDefault="00F76387"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F76387" w:rsidRPr="008253C2" w:rsidRDefault="00F76387">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F76387" w:rsidRDefault="00F76387">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F76387" w:rsidRDefault="00F76387">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F76387" w:rsidRDefault="00F76387">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F76387" w:rsidRPr="008253C2" w:rsidRDefault="00F76387">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F76387" w:rsidRDefault="00F76387">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F76387" w:rsidRDefault="00F76387"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F76387" w:rsidRDefault="00F76387"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F76387" w:rsidRPr="00A91544" w:rsidRDefault="00F76387"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F76387" w:rsidRPr="00A91544" w:rsidRDefault="00F76387"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76387" w:rsidRPr="00A91544" w:rsidRDefault="00F76387"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F76387" w:rsidRDefault="00F76387"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76387" w:rsidRPr="00A91544" w:rsidRDefault="00F76387"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F76387" w:rsidRPr="00A00D57" w:rsidRDefault="00F76387"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91544" w:rsidRDefault="00F76387"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A00D57" w:rsidRDefault="00F76387"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76387" w:rsidRPr="005970ED" w:rsidRDefault="00F76387"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5970ED" w:rsidRDefault="00F76387"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F76387" w:rsidRDefault="00F76387"/>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F76387" w:rsidRDefault="00F76387"/>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F76387" w:rsidRDefault="00F76387"/>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F76387" w:rsidRDefault="00F76387">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F76387" w:rsidRDefault="00F76387"/>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F76387" w:rsidRPr="00A91544" w:rsidRDefault="00F76387"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F76387" w:rsidRDefault="00F76387"/>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F76387" w:rsidRPr="00A91544" w:rsidRDefault="00F76387"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F76387" w:rsidRPr="00A91544" w:rsidRDefault="00F76387"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F76387" w:rsidRPr="00A91544" w:rsidRDefault="00F76387"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F76387" w:rsidRDefault="00F7638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76387" w:rsidRDefault="00F76387">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F76387" w:rsidRDefault="00F76387"/>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F76387" w:rsidRDefault="00F76387"/>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F76387" w:rsidRDefault="00F76387"/>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F76387" w:rsidRPr="00A91544" w:rsidRDefault="00F76387"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F76387" w:rsidRDefault="00F76387"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76387" w:rsidRPr="00A91544" w:rsidRDefault="00F76387"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F76387" w:rsidRDefault="00F76387"/>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F76387" w:rsidRDefault="00F76387"/>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F76387" w:rsidRPr="00A00D57" w:rsidRDefault="00F76387"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F76387" w:rsidRDefault="00F76387"/>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F76387" w:rsidRDefault="00F76387" w:rsidP="00A00D57">
                          <w:r>
                            <w:rPr>
                              <w:rFonts w:ascii="Arial" w:hAnsi="Arial" w:cs="Arial"/>
                              <w:color w:val="000000"/>
                              <w:sz w:val="10"/>
                              <w:szCs w:val="10"/>
                              <w:lang w:val="en-US"/>
                            </w:rPr>
                            <w:t xml:space="preserve">Notif. about shortage </w:t>
                          </w:r>
                        </w:p>
                        <w:p w:rsidR="00F76387" w:rsidRPr="00A00D57" w:rsidRDefault="00F76387"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F76387" w:rsidRDefault="00F76387"/>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F76387" w:rsidRPr="00A00D57" w:rsidRDefault="00F76387"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F76387" w:rsidRDefault="00F76387"/>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F76387" w:rsidRDefault="00F76387"/>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F76387" w:rsidRDefault="00F76387"/>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F76387" w:rsidRDefault="00F76387"/>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F76387" w:rsidRPr="00A00D57" w:rsidRDefault="00F76387"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F76387" w:rsidRPr="00A00D57" w:rsidRDefault="00F76387"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F76387" w:rsidRDefault="00F76387"/>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F76387" w:rsidRPr="00A00D57" w:rsidRDefault="00F76387"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F76387" w:rsidRPr="00A00D57" w:rsidRDefault="00F76387"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F76387" w:rsidRPr="00A91544" w:rsidRDefault="00F76387"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F76387" w:rsidRPr="00A91544" w:rsidRDefault="00F76387"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F76387" w:rsidRPr="00A91544" w:rsidRDefault="00F76387"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F76387" w:rsidRDefault="00F76387">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F76387" w:rsidRPr="00A00D57" w:rsidRDefault="00F76387"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F76387" w:rsidRPr="00A00D57" w:rsidRDefault="00F76387"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F76387" w:rsidRDefault="00F76387">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F76387" w:rsidRDefault="00F76387">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F76387" w:rsidRDefault="00F76387">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F76387" w:rsidRDefault="00F76387">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F76387" w:rsidRDefault="00F76387">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F76387" w:rsidRDefault="00F76387">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F76387" w:rsidRDefault="00F76387">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F76387" w:rsidRPr="001617AC" w:rsidRDefault="00F76387">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F76387" w:rsidRDefault="00F76387"/>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F76387" w:rsidRDefault="00F76387"/>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F76387" w:rsidRDefault="00F76387"/>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F76387" w:rsidRDefault="00F76387"/>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F76387" w:rsidRDefault="00F76387"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76387" w:rsidRPr="005970ED" w:rsidRDefault="00F76387"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F76387" w:rsidRDefault="00F76387"/>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F76387" w:rsidRDefault="00F76387"/>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F76387" w:rsidRPr="001617AC" w:rsidRDefault="00F76387">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F76387" w:rsidRPr="001617AC" w:rsidRDefault="00F76387"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F76387" w:rsidRPr="001617AC" w:rsidRDefault="00F76387"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F76387" w:rsidRPr="001617AC" w:rsidRDefault="00F76387"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F76387" w:rsidRPr="001617AC" w:rsidRDefault="00F76387"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F76387" w:rsidRDefault="00F76387"/>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F76387" w:rsidRPr="001617AC" w:rsidRDefault="00F76387"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F76387" w:rsidRPr="001617AC" w:rsidRDefault="00F76387"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F76387" w:rsidRDefault="00F76387"/>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F76387" w:rsidRDefault="00F76387"/>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F76387" w:rsidRPr="001617AC" w:rsidRDefault="00F76387"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F76387" w:rsidRDefault="00F76387"/>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F76387" w:rsidRDefault="00F76387"/>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F76387" w:rsidRPr="001617AC" w:rsidRDefault="00F76387"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F76387" w:rsidRDefault="00F76387"/>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F76387" w:rsidRPr="005970ED" w:rsidRDefault="00F76387"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F76387" w:rsidRPr="005970ED" w:rsidRDefault="00F76387"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F76387" w:rsidRDefault="00F76387">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F76387" w:rsidRDefault="00F76387">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F76387" w:rsidRDefault="00F76387"/>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F76387" w:rsidRPr="005970ED" w:rsidRDefault="00F76387"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F76387" w:rsidRDefault="00F76387"/>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F76387" w:rsidRPr="005970ED" w:rsidRDefault="00F76387"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F76387" w:rsidRPr="005970ED" w:rsidRDefault="00F76387"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F76387" w:rsidRDefault="00F76387">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F76387" w:rsidRDefault="00F76387"/>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F76387" w:rsidRPr="005970ED" w:rsidRDefault="00F76387"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F76387" w:rsidRPr="001617AC" w:rsidRDefault="00F76387"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3pt;height:195pt" o:ole="">
            <v:imagedata r:id="rId70" o:title=""/>
          </v:shape>
          <o:OLEObject Type="Embed" ProgID="Visio.Drawing.11" ShapeID="_x0000_i1032" DrawAspect="Content" ObjectID="_1554545407" r:id="rId71"/>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93836" w:rsidRDefault="00F76387"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75AE5" w:rsidRDefault="00F76387"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75AE5" w:rsidRDefault="00F76387"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75AE5" w:rsidRDefault="00F76387"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93836" w:rsidRDefault="00F76387"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093836" w:rsidRDefault="00F76387"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F76387" w:rsidRDefault="00F76387"/>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F76387" w:rsidRDefault="00F76387"/>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F76387" w:rsidRDefault="00F76387"/>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F76387" w:rsidRDefault="00F76387"/>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F76387" w:rsidRDefault="00F76387"/>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F76387" w:rsidRPr="00093836" w:rsidRDefault="00F76387"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F76387" w:rsidRDefault="00F76387"/>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F76387" w:rsidRDefault="00F76387"/>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F76387" w:rsidRDefault="00F76387"/>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F76387" w:rsidRDefault="00F76387"/>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F76387" w:rsidRPr="00475AE5" w:rsidRDefault="00F76387"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F76387" w:rsidRPr="00475AE5" w:rsidRDefault="00F76387"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F76387" w:rsidRDefault="00F76387"/>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F76387" w:rsidRDefault="00F76387"/>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F76387" w:rsidRDefault="00F76387"/>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F76387" w:rsidRDefault="00F76387"/>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F76387" w:rsidRDefault="00F76387"/>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F76387" w:rsidRPr="00475AE5" w:rsidRDefault="00F76387"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F76387" w:rsidRDefault="00F76387"/>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F76387" w:rsidRPr="00093836" w:rsidRDefault="00F76387"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F76387" w:rsidRDefault="00F76387"/>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F76387" w:rsidRDefault="00F76387"/>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F76387" w:rsidRDefault="00F76387"/>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F76387" w:rsidRPr="00093836" w:rsidRDefault="00F76387"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F76387" w:rsidRDefault="00F76387"/>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F76387" w:rsidRDefault="00F76387"/>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F76387" w:rsidRDefault="00F76387"/>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F76387" w:rsidRDefault="00F76387"/>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F76387" w:rsidRDefault="00F76387"/>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F76387" w:rsidRDefault="00F76387"/>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F76387" w:rsidRDefault="00F76387"/>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F76387" w:rsidRDefault="00F76387"/>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F76387" w:rsidRDefault="00F76387"/>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F76387" w:rsidRDefault="00F76387"/>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F76387" w:rsidRDefault="00F76387"/>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F76387" w:rsidRDefault="00F76387"/>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83235B" w:rsidRDefault="00F7638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C167EA" w:rsidRDefault="00F76387"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1C105B" w:rsidRDefault="00F76387"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F76387" w:rsidRDefault="00F76387"/>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F76387" w:rsidRDefault="00F76387"/>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F76387" w:rsidRDefault="00F76387"/>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F76387" w:rsidRDefault="00F76387"/>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F76387" w:rsidRDefault="00F76387"/>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F76387" w:rsidRDefault="00F76387"/>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F76387" w:rsidRPr="001C105B" w:rsidRDefault="00F76387"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F76387" w:rsidRDefault="00F76387"/>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F76387" w:rsidRDefault="00F76387"/>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F76387" w:rsidRDefault="00F76387"/>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F76387" w:rsidRDefault="00F76387"/>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F76387" w:rsidRDefault="00F76387"/>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F76387" w:rsidRDefault="00F76387"/>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F76387" w:rsidRDefault="00F76387">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F76387" w:rsidRDefault="00F76387">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F76387" w:rsidRPr="00C167EA" w:rsidRDefault="00F76387"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F76387" w:rsidRDefault="00F76387"/>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F76387" w:rsidRPr="00C167EA" w:rsidRDefault="00F76387"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F76387" w:rsidRDefault="00F76387"/>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F76387" w:rsidRPr="00C167EA" w:rsidRDefault="00F76387"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F76387" w:rsidRDefault="00F76387"/>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F76387" w:rsidRPr="00C167EA" w:rsidRDefault="00F76387"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F76387" w:rsidRPr="001C105B" w:rsidRDefault="00F76387"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F76387" w:rsidRDefault="00F76387"/>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F76387" w:rsidRPr="001C105B" w:rsidRDefault="00F76387"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F76387" w:rsidRDefault="00F76387"/>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F76387" w:rsidRPr="001C105B" w:rsidRDefault="00F76387"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F76387" w:rsidRDefault="00F76387"/>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F76387" w:rsidRDefault="00F76387"/>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F76387" w:rsidRDefault="00F76387"/>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F76387" w:rsidRDefault="00F76387"/>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F76387" w:rsidRPr="0083235B" w:rsidRDefault="00F76387"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F76387" w:rsidRDefault="00F76387"/>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F76387" w:rsidRDefault="00F76387"/>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F76387" w:rsidRDefault="00F76387"/>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F76387" w:rsidRDefault="00F76387"/>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F76387" w:rsidRDefault="00F76387"/>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F76387" w:rsidRPr="00C167EA" w:rsidRDefault="00F76387"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F76387" w:rsidRDefault="00F76387"/>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F76387" w:rsidRDefault="00F76387"/>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F76387" w:rsidRPr="001C105B" w:rsidRDefault="00F76387"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F76387" w:rsidRDefault="00F76387"/>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F76387" w:rsidRPr="001C105B" w:rsidRDefault="00F76387"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F76387" w:rsidRDefault="00F76387"/>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F76387" w:rsidRDefault="00F76387"/>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F76387" w:rsidRDefault="00F76387"/>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F76387" w:rsidRDefault="00F76387"/>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F76387" w:rsidRDefault="00F76387">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94676" w:rsidRDefault="00F76387"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94676" w:rsidRDefault="00F76387"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D94676" w:rsidRDefault="00F76387"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F76387" w:rsidRPr="00D94676" w:rsidRDefault="00F76387"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F76387" w:rsidRDefault="00F76387"/>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F76387" w:rsidRDefault="00F76387"/>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F76387" w:rsidRPr="00D94676" w:rsidRDefault="00F76387"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F76387" w:rsidRDefault="00F76387"/>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F76387" w:rsidRDefault="00F76387"/>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F76387" w:rsidRPr="00D94676" w:rsidRDefault="00F76387"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F76387" w:rsidRDefault="00F76387"/>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F76387" w:rsidRDefault="00F76387"/>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F76387" w:rsidRPr="00483837" w:rsidRDefault="00F76387"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F76387" w:rsidRPr="004867EC" w:rsidRDefault="00F76387"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F76387" w:rsidRPr="00483837" w:rsidRDefault="00F76387">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F76387" w:rsidRPr="00483837" w:rsidRDefault="00F76387"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F76387" w:rsidRPr="004867EC" w:rsidRDefault="00F76387"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F76387" w:rsidRDefault="00F76387">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4867EC">
                              <w:pPr>
                                <w:jc w:val="center"/>
                              </w:pPr>
                              <w:r>
                                <w:rPr>
                                  <w:rFonts w:ascii="Arial" w:hAnsi="Arial" w:cs="Arial"/>
                                  <w:color w:val="000000"/>
                                  <w:sz w:val="14"/>
                                  <w:szCs w:val="14"/>
                                  <w:lang w:val="en-US"/>
                                </w:rPr>
                                <w:t>Creation of VO nomination beetween OTE-TSO</w:t>
                              </w:r>
                            </w:p>
                            <w:p w:rsidR="00F76387" w:rsidRPr="004867EC" w:rsidRDefault="00F76387"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4867EC" w:rsidRDefault="00F7638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F76387" w:rsidRDefault="00F76387"/>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F76387" w:rsidRDefault="00F76387">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F76387" w:rsidRDefault="00F76387" w:rsidP="004867EC">
                        <w:pPr>
                          <w:jc w:val="center"/>
                        </w:pPr>
                        <w:r>
                          <w:rPr>
                            <w:rFonts w:ascii="Arial" w:hAnsi="Arial" w:cs="Arial"/>
                            <w:color w:val="000000"/>
                            <w:sz w:val="14"/>
                            <w:szCs w:val="14"/>
                            <w:lang w:val="en-US"/>
                          </w:rPr>
                          <w:t>Creation of VO nomination beetween OTE-TSO</w:t>
                        </w:r>
                      </w:p>
                      <w:p w:rsidR="00F76387" w:rsidRPr="004867EC" w:rsidRDefault="00F76387"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F76387" w:rsidRDefault="00F76387">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F76387" w:rsidRPr="004867EC" w:rsidRDefault="00F76387"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F76387" w:rsidRDefault="00F76387">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F76387" w:rsidRDefault="00F76387">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F76387" w:rsidRPr="00E4215F" w:rsidRDefault="00F76387"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F76387" w:rsidRDefault="00F76387">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3AA7" w:rsidRDefault="00F76387"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D3AA7" w:rsidRDefault="00F76387"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F76387" w:rsidRDefault="00F76387"/>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F76387" w:rsidRDefault="00F76387"/>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F76387" w:rsidRDefault="00F76387"/>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F76387" w:rsidRDefault="00F76387"/>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F76387" w:rsidRDefault="00F76387"/>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F76387" w:rsidRDefault="00F76387"/>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F76387" w:rsidRDefault="00F76387"/>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F76387" w:rsidRDefault="00F76387"/>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F76387" w:rsidRDefault="00F76387"/>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F76387" w:rsidRDefault="00F76387"/>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F76387" w:rsidRDefault="00F76387"/>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F76387" w:rsidRDefault="00F76387"/>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F76387" w:rsidRPr="0070041B" w:rsidRDefault="00F76387"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F76387" w:rsidRDefault="00F76387"/>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F76387" w:rsidRDefault="00F76387"/>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F76387" w:rsidRDefault="00F76387"/>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F76387" w:rsidRDefault="00F76387"/>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F76387" w:rsidRDefault="00F76387"/>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F76387" w:rsidRDefault="00F76387"/>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F76387" w:rsidRDefault="00F76387"/>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F76387" w:rsidRDefault="00F76387"/>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F76387" w:rsidRDefault="00F76387"/>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F76387" w:rsidRDefault="00F76387"/>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F76387" w:rsidRPr="009D3AA7" w:rsidRDefault="00F76387"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F76387" w:rsidRPr="009D3AA7" w:rsidRDefault="00F76387"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F76387" w:rsidRDefault="00F76387"/>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F76387" w:rsidRDefault="00F76387"/>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F76387" w:rsidRDefault="00F76387"/>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F76387" w:rsidRDefault="00F76387"/>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F76387" w:rsidRDefault="00F76387"/>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F76387" w:rsidRDefault="00F76387"/>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F76387" w:rsidRPr="0070041B" w:rsidRDefault="00F76387"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F76387" w:rsidRDefault="00F76387"/>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F76387" w:rsidRDefault="00F76387"/>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F76387" w:rsidRDefault="00F76387"/>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F76387" w:rsidRDefault="00F76387"/>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F76387" w:rsidRDefault="00F76387"/>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F76387" w:rsidRDefault="00F76387"/>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F76387" w:rsidRPr="0070041B" w:rsidRDefault="00F76387"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F76387" w:rsidRDefault="00F76387">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F76387" w:rsidRPr="0070041B" w:rsidRDefault="00F76387"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F76387" w:rsidRDefault="00F76387">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F76387" w:rsidRDefault="00F76387">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2.25pt;height:248.25pt" o:ole="">
            <v:imagedata r:id="rId73" o:title=""/>
          </v:shape>
          <o:OLEObject Type="Embed" ProgID="Visio.Drawing.11" ShapeID="_x0000_i1033" DrawAspect="Content" ObjectID="_1554545408" r:id="rId74"/>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BF42C0" w:rsidRDefault="00F76387"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F76387" w:rsidRDefault="00F76387"/>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F76387" w:rsidRDefault="00F76387"/>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F76387" w:rsidRDefault="00F76387">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F76387" w:rsidRDefault="00F76387"/>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F76387" w:rsidRDefault="00F76387">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F76387" w:rsidRDefault="00F76387">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F76387" w:rsidRDefault="00F76387"/>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F76387" w:rsidRDefault="00F76387"/>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F76387" w:rsidRDefault="00F76387">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F76387" w:rsidRDefault="00F76387"/>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F76387" w:rsidRDefault="00F76387">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F76387" w:rsidRDefault="00F76387">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F76387" w:rsidRDefault="00F76387"/>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F76387" w:rsidRPr="00BF42C0" w:rsidRDefault="00F76387"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F76387" w:rsidRDefault="00F76387"/>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B32D3A" w:rsidP="00D3491D">
      <w:pPr>
        <w:rPr>
          <w:lang w:val="en-GB"/>
        </w:rPr>
      </w:pPr>
      <w:hyperlink r:id="rId75"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B32D3A" w:rsidP="00C11886">
            <w:pPr>
              <w:pStyle w:val="TableNormal1"/>
              <w:jc w:val="center"/>
              <w:rPr>
                <w:rFonts w:eastAsia="Arial Unicode MS"/>
                <w:lang w:val="en-GB"/>
              </w:rPr>
            </w:pPr>
            <w:hyperlink r:id="rId76"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B32D3A" w:rsidP="00D1188A">
      <w:pPr>
        <w:rPr>
          <w:lang w:val="en-GB"/>
        </w:rPr>
      </w:pPr>
      <w:hyperlink r:id="rId77"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B32D3A" w:rsidP="00E94A78">
            <w:pPr>
              <w:pStyle w:val="TableNormal1"/>
              <w:jc w:val="center"/>
              <w:rPr>
                <w:rFonts w:eastAsia="Arial Unicode MS"/>
                <w:lang w:val="en-GB"/>
              </w:rPr>
            </w:pPr>
            <w:hyperlink r:id="rId78"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B32D3A" w:rsidP="007743D6">
      <w:pPr>
        <w:rPr>
          <w:lang w:val="en-GB"/>
        </w:rPr>
      </w:pPr>
      <w:hyperlink r:id="rId79"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B32D3A" w:rsidP="00C11886">
            <w:pPr>
              <w:pStyle w:val="TableNormal1"/>
              <w:jc w:val="center"/>
              <w:rPr>
                <w:rFonts w:eastAsia="Arial Unicode MS"/>
                <w:lang w:val="en-GB"/>
              </w:rPr>
            </w:pPr>
            <w:hyperlink r:id="rId80"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B32D3A" w:rsidP="00D3491D">
      <w:pPr>
        <w:rPr>
          <w:lang w:val="en-GB"/>
        </w:rPr>
      </w:pPr>
      <w:hyperlink r:id="rId81"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B32D3A" w:rsidP="00C11886">
            <w:pPr>
              <w:pStyle w:val="TableNormal1"/>
              <w:jc w:val="center"/>
              <w:rPr>
                <w:rFonts w:eastAsia="Arial Unicode MS"/>
                <w:lang w:val="en-GB"/>
              </w:rPr>
            </w:pPr>
            <w:hyperlink r:id="rId82"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6" w:name="_Toc467748130"/>
      <w:r>
        <w:rPr>
          <w:lang w:val="en-GB"/>
        </w:rPr>
        <w:lastRenderedPageBreak/>
        <w:t>Imbalances</w:t>
      </w:r>
      <w:bookmarkEnd w:id="366"/>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54476E4C" wp14:editId="535F4C2D">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81763" w:rsidRDefault="00F7638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76387" w:rsidRPr="009A3B80" w:rsidRDefault="00F76387"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76387" w:rsidRPr="009A3B80" w:rsidRDefault="00F76387"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76387" w:rsidRDefault="00F76387">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F81763" w:rsidRDefault="00F7638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Pr="009A3B80" w:rsidRDefault="00F7638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6387" w:rsidRDefault="00F7638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F76387" w:rsidRDefault="00F76387"/>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F76387" w:rsidRDefault="00F76387">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F76387" w:rsidRDefault="00F76387"/>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F76387" w:rsidRDefault="00F76387"/>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F76387" w:rsidRDefault="00F76387">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F76387" w:rsidRDefault="00F76387"/>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F76387" w:rsidRPr="00F81763" w:rsidRDefault="00F76387"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F76387" w:rsidRDefault="00F76387">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F76387" w:rsidRDefault="00F76387">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76387" w:rsidRPr="009A3B80" w:rsidRDefault="00F76387"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F76387" w:rsidRPr="009A3B80" w:rsidRDefault="00F76387"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F76387" w:rsidRPr="009A3B80" w:rsidRDefault="00F76387"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F76387" w:rsidRDefault="00F76387">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F76387" w:rsidRDefault="00F76387"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76387" w:rsidRPr="009A3B80" w:rsidRDefault="00F76387"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F76387" w:rsidRDefault="00F76387"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76387" w:rsidRDefault="00F76387">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F76387" w:rsidRDefault="00F76387"/>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F76387" w:rsidRDefault="00F76387">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F76387" w:rsidRDefault="00F76387"/>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F76387" w:rsidRDefault="00F76387">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F76387" w:rsidRPr="009A3B80" w:rsidRDefault="00F76387"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F76387" w:rsidRPr="00F81763" w:rsidRDefault="00F76387"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F76387" w:rsidRDefault="00F76387">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F76387" w:rsidRPr="009A3B80" w:rsidRDefault="00F76387"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F76387" w:rsidRDefault="00F76387">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lastRenderedPageBreak/>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lastRenderedPageBreak/>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bookmarkStart w:id="367" w:name="_GoBack"/>
            <w:bookmarkEnd w:id="367"/>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BE1140">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BE1140">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BE1140">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B32D3A" w:rsidP="00D3491D">
      <w:pPr>
        <w:rPr>
          <w:lang w:val="en-GB"/>
        </w:rPr>
      </w:pPr>
      <w:hyperlink r:id="rId83"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B32D3A" w:rsidP="00C11886">
            <w:pPr>
              <w:pStyle w:val="TableNormal1"/>
              <w:jc w:val="center"/>
              <w:rPr>
                <w:rFonts w:eastAsia="Arial Unicode MS"/>
                <w:lang w:val="en-GB"/>
              </w:rPr>
            </w:pPr>
            <w:hyperlink r:id="rId84"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lastRenderedPageBreak/>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B32D3A" w:rsidP="00DD71C8">
            <w:pPr>
              <w:pStyle w:val="TableNormal1"/>
              <w:jc w:val="center"/>
              <w:rPr>
                <w:rFonts w:eastAsia="Arial Unicode MS"/>
              </w:rPr>
            </w:pPr>
            <w:hyperlink r:id="rId87"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8"/>
      <w:footerReference w:type="default" r:id="rId8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2D3A" w:rsidRDefault="00B32D3A">
      <w:r>
        <w:separator/>
      </w:r>
    </w:p>
  </w:endnote>
  <w:endnote w:type="continuationSeparator" w:id="0">
    <w:p w:rsidR="00B32D3A" w:rsidRDefault="00B32D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F76387">
      <w:trPr>
        <w:trHeight w:hRule="exact" w:val="296"/>
      </w:trPr>
      <w:tc>
        <w:tcPr>
          <w:tcW w:w="9072" w:type="dxa"/>
          <w:tcBorders>
            <w:top w:val="single" w:sz="6" w:space="0" w:color="auto"/>
            <w:left w:val="nil"/>
            <w:bottom w:val="nil"/>
            <w:right w:val="nil"/>
          </w:tcBorders>
        </w:tcPr>
        <w:p w:rsidR="00F76387" w:rsidRDefault="00F76387">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BB08B7">
            <w:rPr>
              <w:noProof/>
              <w:sz w:val="20"/>
            </w:rPr>
            <w:t>217</w:t>
          </w:r>
          <w:r>
            <w:rPr>
              <w:sz w:val="20"/>
            </w:rPr>
            <w:fldChar w:fldCharType="end"/>
          </w:r>
        </w:p>
      </w:tc>
    </w:tr>
  </w:tbl>
  <w:p w:rsidR="00F76387" w:rsidRDefault="00F76387">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2D3A" w:rsidRDefault="00B32D3A">
      <w:r>
        <w:separator/>
      </w:r>
    </w:p>
  </w:footnote>
  <w:footnote w:type="continuationSeparator" w:id="0">
    <w:p w:rsidR="00B32D3A" w:rsidRDefault="00B32D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F76387">
      <w:trPr>
        <w:trHeight w:val="709"/>
      </w:trPr>
      <w:tc>
        <w:tcPr>
          <w:tcW w:w="6750" w:type="dxa"/>
        </w:tcPr>
        <w:p w:rsidR="00F76387" w:rsidRDefault="00F76387"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F76387" w:rsidRDefault="00F76387">
          <w:pPr>
            <w:pStyle w:val="Zhlav"/>
            <w:spacing w:after="0"/>
            <w:ind w:right="57"/>
            <w:rPr>
              <w:rFonts w:ascii="Times New Roman" w:hAnsi="Times New Roman"/>
              <w:sz w:val="20"/>
            </w:rPr>
          </w:pPr>
        </w:p>
      </w:tc>
      <w:tc>
        <w:tcPr>
          <w:tcW w:w="2330" w:type="dxa"/>
        </w:tcPr>
        <w:p w:rsidR="00F76387" w:rsidRDefault="00F76387">
          <w:pPr>
            <w:pStyle w:val="Zhlav"/>
            <w:spacing w:after="0"/>
            <w:ind w:right="57"/>
            <w:jc w:val="right"/>
            <w:rPr>
              <w:rFonts w:ascii="Times New Roman" w:hAnsi="Times New Roman"/>
              <w:sz w:val="20"/>
            </w:rPr>
          </w:pPr>
        </w:p>
      </w:tc>
    </w:tr>
  </w:tbl>
  <w:p w:rsidR="00F76387" w:rsidRDefault="00F76387">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0D6"/>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2DF3"/>
    <w:rsid w:val="00074BDC"/>
    <w:rsid w:val="000766CC"/>
    <w:rsid w:val="00076766"/>
    <w:rsid w:val="00076E0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6893"/>
    <w:rsid w:val="000D7A4A"/>
    <w:rsid w:val="000E3B47"/>
    <w:rsid w:val="000E3E0A"/>
    <w:rsid w:val="000E4817"/>
    <w:rsid w:val="000E6686"/>
    <w:rsid w:val="000E674E"/>
    <w:rsid w:val="000E6D2B"/>
    <w:rsid w:val="000F16EC"/>
    <w:rsid w:val="000F1F51"/>
    <w:rsid w:val="000F2718"/>
    <w:rsid w:val="000F2755"/>
    <w:rsid w:val="000F3422"/>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304D1"/>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AF5D9A"/>
    <w:rsid w:val="00B04B49"/>
    <w:rsid w:val="00B05E19"/>
    <w:rsid w:val="00B06262"/>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3D93"/>
    <w:rsid w:val="00B7465D"/>
    <w:rsid w:val="00B74673"/>
    <w:rsid w:val="00B75314"/>
    <w:rsid w:val="00B7693C"/>
    <w:rsid w:val="00B770BE"/>
    <w:rsid w:val="00B81735"/>
    <w:rsid w:val="00B81927"/>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Microsoft_Visio_2003-2010_Drawing3.vsd"/><Relationship Id="rId63" Type="http://schemas.openxmlformats.org/officeDocument/2006/relationships/oleObject" Target="embeddings/Microsoft_Visio_2003-2010_Drawing6.vsd"/><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Documents%20and%20Settings\sedmihradskym\Desktop\OTE\Externi%20rozhrani\XML%20plyn\Specifikace%20XML%20Plyn%20-%201.14%20-%20poupravene\EDIGAS\NOMINT\EXAMPLES\Nomint_TRA.xml" TargetMode="External"/><Relationship Id="rId84" Type="http://schemas.openxmlformats.org/officeDocument/2006/relationships/hyperlink" Target="file:///C:\Documents%20and%20Settings\sedmihradskym\Desktop\OTE\Externi%20rozhrani\XML%20plyn\Specifikace%20XML%20Plyn%20-%201.14%20-%20poupravene\EDIGAS\IMBNOT\EXAMPLES\Imbnot_PIMB.xml" TargetMode="External"/><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Microsoft_Visio_2003-2010_Drawing8.vsd"/><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Microsoft_Visio_2003-2010_Drawing2.vsd"/><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oleObject" Target="embeddings/Microsoft_Visio_2003-2010_Drawing9.vsd"/><Relationship Id="rId79" Type="http://schemas.openxmlformats.org/officeDocument/2006/relationships/hyperlink" Target="file:///C:\Users\sedmihradskym\AppData\Roaming\Microsoft\Word\EDIGAS\APERAK" TargetMode="External"/><Relationship Id="rId87" Type="http://schemas.openxmlformats.org/officeDocument/2006/relationships/hyperlink" Target="file:///C:\Documents%20and%20Settings\sedmihradskym\Desktop\New%20Folder\EDIGAS\IMBNOT\EXAMPLES\Imbnot_PIMB.xml" TargetMode="External"/><Relationship Id="rId5" Type="http://schemas.openxmlformats.org/officeDocument/2006/relationships/webSettings" Target="webSettings.xml"/><Relationship Id="rId61" Type="http://schemas.openxmlformats.org/officeDocument/2006/relationships/oleObject" Target="embeddings/Microsoft_Visio_2003-2010_Drawing5.vsd"/><Relationship Id="rId82" Type="http://schemas.openxmlformats.org/officeDocument/2006/relationships/hyperlink" Target="file:///C:\Documents%20and%20Settings\sedmihradskym\Desktop\OTE\Externi%20rozhrani\XML%20plyn\Specifikace%20XML%20Plyn%20-%201.14%20-%20poupravene\EDIGAS\SHPCDS\EXAMPLES\Shpcds_example.xml" TargetMode="External"/><Relationship Id="rId90" Type="http://schemas.openxmlformats.org/officeDocument/2006/relationships/fontTable" Target="fontTable.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Users\sedmihradskym\AppData\Roaming\Microsoft\Word\EDIGAS\NOMRES" TargetMode="External"/><Relationship Id="rId8" Type="http://schemas.openxmlformats.org/officeDocument/2006/relationships/image" Target="media/image1.png"/><Relationship Id="rId51" Type="http://schemas.openxmlformats.org/officeDocument/2006/relationships/oleObject" Target="embeddings/Microsoft_Visio_2003-2010_Drawing1.vsd"/><Relationship Id="rId72" Type="http://schemas.openxmlformats.org/officeDocument/2006/relationships/image" Target="media/image13.emf"/><Relationship Id="rId80" Type="http://schemas.openxmlformats.org/officeDocument/2006/relationships/hyperlink" Target="file:///C:\Documents%20and%20Settings\sedmihradskym\Desktop\OTE\Externi%20rozhrani\XML%20plyn\Specifikace%20XML%20Plyn%20-%201.14%20-%20poupravene\EDIGAS\APERAK\EXAMPLES\Aperak_na_gasdat.xml" TargetMode="External"/><Relationship Id="rId85" Type="http://schemas.openxmlformats.org/officeDocument/2006/relationships/image" Target="media/image15.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Microsoft_Visio_2003-2010_Drawing4.vsd"/><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Users\sedmihradskym\AppData\Roaming\Microsoft\Word\EDIGAS\NOMINT" TargetMode="External"/><Relationship Id="rId83" Type="http://schemas.openxmlformats.org/officeDocument/2006/relationships/hyperlink" Target="file:///C:\Users\sedmihradskym\AppData\Roaming\Microsoft\Word\EDIGAS\IMBNOT" TargetMode="External"/><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Microsoft_Visio_2003-2010_Drawing7.vsd"/><Relationship Id="rId73" Type="http://schemas.openxmlformats.org/officeDocument/2006/relationships/image" Target="media/image14.emf"/><Relationship Id="rId78" Type="http://schemas.openxmlformats.org/officeDocument/2006/relationships/hyperlink" Target="file:///C:\Documents%20and%20Settings\sedmihradskym\Desktop\OTE\Externi%20rozhrani\XML%20plyn\Specifikace%20XML%20Plyn%20-%201.14%20-%20poupravene\EDIGAS\NOMRES\EXAMPLES\Nomres_TRA.xml" TargetMode="External"/><Relationship Id="rId81" Type="http://schemas.openxmlformats.org/officeDocument/2006/relationships/hyperlink" Target="file:///C:\Users\sedmihradskym\AppData\Roaming\Microsoft\Word\EDIGAS\SHPCDS" TargetMode="External"/><Relationship Id="rId86"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1</Pages>
  <Words>47536</Words>
  <Characters>280469</Characters>
  <Application>Microsoft Office Word</Application>
  <DocSecurity>0</DocSecurity>
  <Lines>2337</Lines>
  <Paragraphs>654</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327351</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7-04-24T11:17:00Z</dcterms:modified>
</cp:coreProperties>
</file>